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0A247EB6"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bookmarkStart w:id="2" w:name="_GoBack"/>
      <w:bookmarkEnd w:id="2"/>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3"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3"/>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4"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4"/>
      <w:r w:rsidR="00825044">
        <w:rPr>
          <w:noProof w:val="0"/>
          <w:sz w:val="32"/>
          <w:szCs w:val="32"/>
          <w:lang w:val="de-DE"/>
        </w:rPr>
        <w:t>2</w:t>
      </w:r>
      <w:r w:rsidR="001038C8">
        <w:rPr>
          <w:noProof w:val="0"/>
          <w:sz w:val="32"/>
          <w:szCs w:val="32"/>
          <w:lang w:val="de-DE"/>
        </w:rPr>
        <w:t>6</w:t>
      </w:r>
      <w:r w:rsidR="006B2E23" w:rsidRPr="005F5F8E">
        <w:rPr>
          <w:rStyle w:val="ZGSM"/>
          <w:noProof w:val="0"/>
          <w:lang w:val="de-DE"/>
        </w:rPr>
        <w:t xml:space="preserve"> </w:t>
      </w:r>
      <w:r w:rsidR="00B937DD" w:rsidRPr="005F5F8E">
        <w:rPr>
          <w:noProof w:val="0"/>
          <w:sz w:val="32"/>
          <w:szCs w:val="32"/>
          <w:lang w:val="de-DE"/>
        </w:rPr>
        <w:t>(</w:t>
      </w:r>
      <w:bookmarkStart w:id="5" w:name="docdate"/>
      <w:r w:rsidR="00C91877" w:rsidRPr="005F5F8E">
        <w:rPr>
          <w:noProof w:val="0"/>
          <w:sz w:val="32"/>
          <w:szCs w:val="32"/>
          <w:lang w:val="de-DE"/>
        </w:rPr>
        <w:t>201</w:t>
      </w:r>
      <w:r w:rsidR="003A561E">
        <w:rPr>
          <w:noProof w:val="0"/>
          <w:sz w:val="32"/>
          <w:szCs w:val="32"/>
          <w:lang w:val="de-DE"/>
        </w:rPr>
        <w:t>9</w:t>
      </w:r>
      <w:r w:rsidR="00B937DD" w:rsidRPr="005F5F8E">
        <w:rPr>
          <w:noProof w:val="0"/>
          <w:sz w:val="32"/>
          <w:szCs w:val="32"/>
          <w:lang w:val="de-DE"/>
        </w:rPr>
        <w:t>-</w:t>
      </w:r>
      <w:bookmarkEnd w:id="5"/>
      <w:r w:rsidR="003A561E">
        <w:rPr>
          <w:noProof w:val="0"/>
          <w:sz w:val="32"/>
          <w:lang w:val="de-DE"/>
        </w:rPr>
        <w:t>0</w:t>
      </w:r>
      <w:r w:rsidR="00881BDA">
        <w:rPr>
          <w:noProof w:val="0"/>
          <w:sz w:val="32"/>
          <w:lang w:val="de-DE"/>
        </w:rPr>
        <w:t>7</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6"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7" w:name="docdiskette"/>
    <w:bookmarkEnd w:id="6"/>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7"/>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9"/>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0"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1D27AAA1"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p>
    <w:p w14:paraId="22A91CF0" w14:textId="77777777" w:rsidR="00B937DD" w:rsidRPr="00C91877" w:rsidRDefault="00B937DD" w:rsidP="00B937DD"/>
    <w:p w14:paraId="4CC7E4AD" w14:textId="77777777" w:rsidR="00B937DD" w:rsidRPr="008609EE" w:rsidRDefault="00B937DD" w:rsidP="00B937DD">
      <w:pPr>
        <w:pStyle w:val="FP"/>
        <w:framePr w:wrap="notBeside" w:vAnchor="page" w:hAnchor="page" w:x="1156" w:y="5581"/>
        <w:spacing w:after="240"/>
        <w:ind w:left="2835" w:right="2835"/>
        <w:jc w:val="center"/>
        <w:rPr>
          <w:rFonts w:ascii="Arial" w:hAnsi="Arial"/>
          <w:b/>
          <w:i/>
        </w:rPr>
      </w:pPr>
      <w:bookmarkStart w:id="11" w:name="ETSIinfo"/>
      <w:r w:rsidRPr="008609EE">
        <w:rPr>
          <w:rFonts w:ascii="Arial" w:hAnsi="Arial"/>
          <w:b/>
          <w:i/>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1"/>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0"/>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w:t>
      </w:r>
      <w:proofErr w:type="gramStart"/>
      <w:r w:rsidRPr="00BB7870">
        <w:rPr>
          <w:rFonts w:ascii="Arial" w:hAnsi="Arial" w:cs="Arial"/>
          <w:sz w:val="18"/>
        </w:rPr>
        <w:t>current status</w:t>
      </w:r>
      <w:proofErr w:type="gramEnd"/>
      <w:r w:rsidRPr="00BB7870">
        <w:rPr>
          <w:rFonts w:ascii="Arial" w:hAnsi="Arial" w:cs="Arial"/>
          <w:sz w:val="18"/>
        </w:rPr>
        <w:t xml:space="preserve">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01AE5969"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1F1514">
        <w:rPr>
          <w:rFonts w:ascii="Arial" w:hAnsi="Arial" w:cs="Arial"/>
          <w:sz w:val="18"/>
        </w:rPr>
        <w:t>9</w:t>
      </w:r>
      <w:r w:rsidRPr="00BB7870">
        <w:rPr>
          <w:rFonts w:ascii="Arial" w:hAnsi="Arial" w:cs="Arial"/>
          <w:sz w:val="18"/>
        </w:rPr>
        <w:t>.</w:t>
      </w:r>
      <w:bookmarkStart w:id="12" w:name="copyrightaddon"/>
      <w:bookmarkEnd w:id="12"/>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3" w:name="tbcopyright"/>
      <w:bookmarkEnd w:id="13"/>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14" w:name="_Toc530741564"/>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15" w:name="_Toc530741565"/>
      <w:r w:rsidRPr="00BB7870">
        <w:t>Foreword</w:t>
      </w:r>
      <w:bookmarkEnd w:id="15"/>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16" w:name="_Toc530741566"/>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17" w:name="_Toc530741567"/>
      <w:r w:rsidRPr="00BB7870">
        <w:t>Introduction</w:t>
      </w:r>
      <w:bookmarkEnd w:id="17"/>
    </w:p>
    <w:p w14:paraId="219F7244" w14:textId="1CB12A4D" w:rsidR="00106404" w:rsidRDefault="00106404" w:rsidP="009F7CD5">
      <w:r w:rsidRPr="00106404">
        <w:t xml:space="preserve">A-SMGCS are systems providing routing, guidance, surveillance and control to aircraft and affected vehicles </w:t>
      </w:r>
      <w:proofErr w:type="gramStart"/>
      <w:r w:rsidRPr="00106404">
        <w:t>in order to</w:t>
      </w:r>
      <w:proofErr w:type="gramEnd"/>
      <w:r w:rsidRPr="00106404">
        <w:t xml:space="preserve">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18" w:name="_Toc530741568"/>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12BF3948" w14:textId="6DA7AD67" w:rsidR="000927AC" w:rsidRDefault="000927AC" w:rsidP="007C3105">
      <w:r w:rsidRPr="000927AC">
        <w:t>Antennas for this equipment are external and passive without an additional amplifier.</w:t>
      </w:r>
    </w:p>
    <w:p w14:paraId="4E5036D4" w14:textId="71F302CC"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 xml:space="preserve">contain receivers </w:t>
      </w:r>
      <w:proofErr w:type="gramStart"/>
      <w:r w:rsidR="00AF470D" w:rsidRPr="00BA4BB1">
        <w:t>for the purpose of</w:t>
      </w:r>
      <w:proofErr w:type="gramEnd"/>
      <w:r w:rsidR="00AF470D" w:rsidRPr="00BA4BB1">
        <w:t xml:space="preserve"> replying to interrogation</w:t>
      </w:r>
      <w:r>
        <w:t>.</w:t>
      </w:r>
    </w:p>
    <w:p w14:paraId="65493AC8" w14:textId="12278191" w:rsidR="00256E51" w:rsidRPr="007F4B4A" w:rsidRDefault="00256E51" w:rsidP="008E6A83">
      <w:pPr>
        <w:ind w:firstLine="283"/>
      </w:pPr>
    </w:p>
    <w:p w14:paraId="19FDDDF5" w14:textId="3BCB389E" w:rsidR="000D17B5" w:rsidRPr="00AF470D" w:rsidRDefault="000F6745" w:rsidP="000F6745">
      <w:pPr>
        <w:pStyle w:val="NO"/>
        <w:ind w:left="284" w:firstLine="0"/>
      </w:pPr>
      <w:r>
        <w:t>Note</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19" w:name="_Toc530741569"/>
      <w:r w:rsidRPr="00BB7870">
        <w:t>2</w:t>
      </w:r>
      <w:r w:rsidRPr="00BB7870">
        <w:tab/>
        <w:t>References</w:t>
      </w:r>
      <w:bookmarkEnd w:id="19"/>
    </w:p>
    <w:p w14:paraId="682136FC" w14:textId="771351CF" w:rsidR="00856DD3" w:rsidRPr="00BB7870" w:rsidRDefault="00856DD3">
      <w:pPr>
        <w:pStyle w:val="Heading2"/>
      </w:pPr>
      <w:bookmarkStart w:id="20" w:name="_Toc530741570"/>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7E47E2D5"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w:t>
      </w:r>
      <w:r w:rsidR="00A54D07">
        <w:t>9</w:t>
      </w:r>
      <w:r w:rsidRPr="00E51736">
        <w:t>):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21" w:name="_Toc530741571"/>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4B96276C" w14:textId="6D14795C" w:rsidR="007C4E55" w:rsidRDefault="00470EAF" w:rsidP="007C4E55">
      <w:pPr>
        <w:pStyle w:val="EX"/>
      </w:pPr>
      <w:r w:rsidDel="00470EAF">
        <w:t xml:space="preserve"> </w:t>
      </w:r>
      <w:r w:rsidR="007C4E55">
        <w:t>[i.</w:t>
      </w:r>
      <w:r>
        <w:t>4</w:t>
      </w:r>
      <w:r w:rsidR="007C4E55">
        <w:t>]</w:t>
      </w:r>
      <w:r w:rsidR="007C4E55">
        <w:tab/>
      </w:r>
      <w:r w:rsidR="007C4E55" w:rsidRPr="007C4E55">
        <w:t>ECC/Recommendation (02)05 (2012): "Unwanted emissions".</w:t>
      </w:r>
    </w:p>
    <w:p w14:paraId="71A593E8" w14:textId="0488FF8D" w:rsidR="00FD72F4" w:rsidRPr="00BB7870" w:rsidRDefault="00FD72F4" w:rsidP="00FD72F4">
      <w:pPr>
        <w:pStyle w:val="Heading1"/>
      </w:pPr>
      <w:bookmarkStart w:id="22" w:name="_Toc530741572"/>
      <w:r w:rsidRPr="00BB7870">
        <w:t>3</w:t>
      </w:r>
      <w:r w:rsidRPr="00BB7870">
        <w:tab/>
      </w:r>
      <w:r w:rsidR="00221BCB" w:rsidRPr="002F41AB">
        <w:t>Definition</w:t>
      </w:r>
      <w:r w:rsidR="00221BCB">
        <w:t xml:space="preserve"> of terms</w:t>
      </w:r>
      <w:r w:rsidR="00221BCB" w:rsidRPr="002F41AB">
        <w:t>, symbols and abbreviations</w:t>
      </w:r>
      <w:bookmarkEnd w:id="22"/>
    </w:p>
    <w:p w14:paraId="78280FD5" w14:textId="4998E3AB" w:rsidR="00C95C84" w:rsidRPr="00BB7870" w:rsidRDefault="00C95C84" w:rsidP="00C95C84">
      <w:pPr>
        <w:pStyle w:val="Heading2"/>
      </w:pPr>
      <w:bookmarkStart w:id="23" w:name="_Toc530741573"/>
      <w:r w:rsidRPr="00BB7870">
        <w:t>3.1</w:t>
      </w:r>
      <w:r w:rsidRPr="00BB7870">
        <w:tab/>
      </w:r>
      <w:r w:rsidR="00221BCB">
        <w:t>Terms</w:t>
      </w:r>
      <w:bookmarkEnd w:id="23"/>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lastRenderedPageBreak/>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24" w:name="_Toc530741574"/>
      <w:r w:rsidRPr="00BB7870">
        <w:t>3.2</w:t>
      </w:r>
      <w:r w:rsidRPr="00BB7870">
        <w:tab/>
        <w:t>Symbols</w:t>
      </w:r>
      <w:bookmarkEnd w:id="24"/>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25" w:name="_Toc530741575"/>
      <w:r>
        <w:t>3.3</w:t>
      </w:r>
      <w:r w:rsidRPr="00BB7870">
        <w:tab/>
        <w:t>Abbreviations</w:t>
      </w:r>
      <w:bookmarkEnd w:id="25"/>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lastRenderedPageBreak/>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26" w:name="_Toc530741576"/>
      <w:r>
        <w:lastRenderedPageBreak/>
        <w:t>4</w:t>
      </w:r>
      <w:r w:rsidR="00856DD3" w:rsidRPr="00BB7870">
        <w:tab/>
        <w:t>Technical requirements specifications</w:t>
      </w:r>
      <w:bookmarkEnd w:id="26"/>
    </w:p>
    <w:p w14:paraId="6169C505" w14:textId="42A8A9DC" w:rsidR="00856DD3" w:rsidRPr="00DC3840" w:rsidRDefault="005A60D4" w:rsidP="005C40BA">
      <w:pPr>
        <w:pStyle w:val="Heading2"/>
      </w:pPr>
      <w:bookmarkStart w:id="27" w:name="_Toc530741577"/>
      <w:r w:rsidRPr="00DC3840">
        <w:t>4.1</w:t>
      </w:r>
      <w:r w:rsidRPr="00DC3840">
        <w:tab/>
      </w:r>
      <w:r w:rsidR="00433267" w:rsidRPr="00DC3840">
        <w:t>Environmental profile</w:t>
      </w:r>
      <w:bookmarkEnd w:id="27"/>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 xml:space="preserve">which </w:t>
      </w:r>
      <w:proofErr w:type="gramStart"/>
      <w:r w:rsidR="003C2A57" w:rsidRPr="00CB35D7">
        <w:t>are identified as appli</w:t>
      </w:r>
      <w:r w:rsidR="003C2A57">
        <w:t>cable in annex A</w:t>
      </w:r>
      <w:r w:rsidRPr="00ED3063">
        <w:t xml:space="preserve"> 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28" w:name="_Toc530741578"/>
      <w:r>
        <w:t>4</w:t>
      </w:r>
      <w:r w:rsidR="005A60D4">
        <w:t>.</w:t>
      </w:r>
      <w:r w:rsidR="009B57DC">
        <w:t>2</w:t>
      </w:r>
      <w:r w:rsidR="005A60D4">
        <w:tab/>
      </w:r>
      <w:r w:rsidR="00433267">
        <w:t>Conformance Requirements</w:t>
      </w:r>
      <w:bookmarkEnd w:id="28"/>
    </w:p>
    <w:p w14:paraId="67C6F429" w14:textId="6E3C4C93" w:rsidR="00433267" w:rsidRDefault="00433267" w:rsidP="005C40BA">
      <w:pPr>
        <w:pStyle w:val="Heading3"/>
      </w:pPr>
      <w:bookmarkStart w:id="29" w:name="_Toc530741579"/>
      <w:r>
        <w:t>4.2.1</w:t>
      </w:r>
      <w:r>
        <w:tab/>
        <w:t>Applicability</w:t>
      </w:r>
      <w:bookmarkEnd w:id="29"/>
    </w:p>
    <w:p w14:paraId="0EB8D35D" w14:textId="3E6F8836" w:rsidR="00433267" w:rsidRPr="00DC3840" w:rsidRDefault="00433267" w:rsidP="00433267">
      <w:pPr>
        <w:pStyle w:val="Heading3"/>
      </w:pPr>
      <w:bookmarkStart w:id="30" w:name="_Toc530741580"/>
      <w:r w:rsidRPr="00DC3840">
        <w:t>4.</w:t>
      </w:r>
      <w:r>
        <w:t>2</w:t>
      </w:r>
      <w:r w:rsidRPr="00DC3840">
        <w:t>.</w:t>
      </w:r>
      <w:r>
        <w:t>1.1</w:t>
      </w:r>
      <w:r w:rsidRPr="00DC3840">
        <w:tab/>
        <w:t>Equipment with multiple functions</w:t>
      </w:r>
      <w:bookmarkEnd w:id="30"/>
    </w:p>
    <w:p w14:paraId="63913F2B" w14:textId="69D564A2" w:rsidR="00433267" w:rsidRPr="0042127D" w:rsidRDefault="00433267" w:rsidP="00433267">
      <w:r>
        <w:t>Any ground station which includes the interrogator function shall comply with the requirements in clause</w:t>
      </w:r>
      <w:r w:rsidRPr="0042127D">
        <w:t xml:space="preserve"> 4.</w:t>
      </w:r>
      <w:r>
        <w:t>2</w:t>
      </w:r>
      <w:r w:rsidR="00E42FC8">
        <w:t>.2 to 4.2.6</w:t>
      </w:r>
      <w:r>
        <w:t>.</w:t>
      </w:r>
    </w:p>
    <w:p w14:paraId="56315127" w14:textId="57C953C3"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7 to 4.2.13</w:t>
      </w:r>
      <w:r w:rsidRPr="0042127D">
        <w:t>.</w:t>
      </w:r>
    </w:p>
    <w:p w14:paraId="67104741" w14:textId="248BF5FC" w:rsidR="00856DD3" w:rsidRPr="00BB7870" w:rsidRDefault="00856DD3" w:rsidP="005C40BA">
      <w:pPr>
        <w:pStyle w:val="Heading3"/>
      </w:pPr>
    </w:p>
    <w:p w14:paraId="36B34505" w14:textId="103F8660" w:rsidR="00856DD3" w:rsidRDefault="0010402C" w:rsidP="00CC4435">
      <w:pPr>
        <w:pStyle w:val="Heading3"/>
      </w:pPr>
      <w:bookmarkStart w:id="31" w:name="_Ref474246961"/>
      <w:bookmarkStart w:id="32"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31"/>
      <w:r w:rsidR="003C2A57">
        <w:t xml:space="preserve"> and frequency error</w:t>
      </w:r>
      <w:bookmarkEnd w:id="32"/>
    </w:p>
    <w:p w14:paraId="5C765FAB" w14:textId="1959093E" w:rsidR="005A60D4" w:rsidRDefault="005A60D4" w:rsidP="00CC4435">
      <w:pPr>
        <w:pStyle w:val="Heading4"/>
      </w:pPr>
      <w:bookmarkStart w:id="33" w:name="_Toc530741583"/>
      <w:r>
        <w:t>4.</w:t>
      </w:r>
      <w:r w:rsidR="009B57DC">
        <w:t>2</w:t>
      </w:r>
      <w:r>
        <w:t>.</w:t>
      </w:r>
      <w:r w:rsidR="00433267">
        <w:t>2</w:t>
      </w:r>
      <w:r>
        <w:t>.1</w:t>
      </w:r>
      <w:r>
        <w:tab/>
      </w:r>
      <w:r w:rsidR="00433267">
        <w:t>Definition</w:t>
      </w:r>
      <w:bookmarkEnd w:id="33"/>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Heading4"/>
      </w:pPr>
      <w:bookmarkStart w:id="34" w:name="_Toc530741584"/>
      <w:r>
        <w:t>4.</w:t>
      </w:r>
      <w:r w:rsidR="009B57DC">
        <w:t>2</w:t>
      </w:r>
      <w:r>
        <w:t>.</w:t>
      </w:r>
      <w:r w:rsidR="00433267">
        <w:t>2</w:t>
      </w:r>
      <w:r>
        <w:t>.2</w:t>
      </w:r>
      <w:r>
        <w:tab/>
        <w:t>Limits</w:t>
      </w:r>
      <w:bookmarkEnd w:id="34"/>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35" w:name="_Toc530741585"/>
      <w:r>
        <w:t>4.</w:t>
      </w:r>
      <w:r w:rsidR="009B57DC">
        <w:t>2</w:t>
      </w:r>
      <w:r>
        <w:t>.1.3</w:t>
      </w:r>
      <w:r>
        <w:tab/>
        <w:t>Conformance</w:t>
      </w:r>
      <w:bookmarkEnd w:id="35"/>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Heading3"/>
        <w:keepNext w:val="0"/>
      </w:pPr>
      <w:bookmarkStart w:id="36" w:name="_Ref476829488"/>
      <w:bookmarkStart w:id="37" w:name="_Toc530741586"/>
      <w:bookmarkStart w:id="38"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36"/>
      <w:r w:rsidR="002229A7" w:rsidRPr="00AC1C12">
        <w:t>environmental conditions</w:t>
      </w:r>
      <w:bookmarkEnd w:id="37"/>
    </w:p>
    <w:p w14:paraId="72636983" w14:textId="618E07D7" w:rsidR="005A60D4" w:rsidRDefault="005A60D4" w:rsidP="005A60D4">
      <w:pPr>
        <w:pStyle w:val="Heading4"/>
      </w:pPr>
      <w:bookmarkStart w:id="39" w:name="_Toc530741587"/>
      <w:r>
        <w:t>4.</w:t>
      </w:r>
      <w:r w:rsidR="009B57DC">
        <w:t>2</w:t>
      </w:r>
      <w:r>
        <w:t>.</w:t>
      </w:r>
      <w:r w:rsidR="00433267">
        <w:t>3</w:t>
      </w:r>
      <w:r>
        <w:t>.1</w:t>
      </w:r>
      <w:r>
        <w:tab/>
      </w:r>
      <w:r w:rsidR="00433267">
        <w:t>Definition</w:t>
      </w:r>
      <w:bookmarkEnd w:id="39"/>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proofErr w:type="gramStart"/>
      <w:r w:rsidR="00C21E30">
        <w:t>i</w:t>
      </w:r>
      <w:r w:rsidR="002229A7">
        <w:t>n order to</w:t>
      </w:r>
      <w:proofErr w:type="gramEnd"/>
      <w:r w:rsidR="002229A7">
        <w:t xml:space="preserve"> </w:t>
      </w:r>
      <w:r w:rsidR="00C21E30">
        <w:t>ensure</w:t>
      </w:r>
      <w:r w:rsidR="002229A7">
        <w:t xml:space="preserve"> meeting national limits</w:t>
      </w:r>
      <w:r w:rsidR="00C21E30">
        <w:t xml:space="preserve"> in service.</w:t>
      </w:r>
    </w:p>
    <w:p w14:paraId="5A33436B" w14:textId="20CFBBD1" w:rsidR="005A60D4" w:rsidRDefault="005A60D4" w:rsidP="00F06905">
      <w:pPr>
        <w:pStyle w:val="Heading4"/>
      </w:pPr>
      <w:bookmarkStart w:id="40" w:name="_Toc530741588"/>
      <w:r>
        <w:t>4.</w:t>
      </w:r>
      <w:r w:rsidR="009B57DC">
        <w:t>2</w:t>
      </w:r>
      <w:r>
        <w:t>.</w:t>
      </w:r>
      <w:r w:rsidR="00433267">
        <w:t>3</w:t>
      </w:r>
      <w:r>
        <w:t>.2</w:t>
      </w:r>
      <w:r>
        <w:tab/>
        <w:t>Limits</w:t>
      </w:r>
      <w:bookmarkEnd w:id="40"/>
    </w:p>
    <w:p w14:paraId="7BAE502F" w14:textId="60BB5064" w:rsidR="005A60D4" w:rsidRDefault="005A60D4" w:rsidP="005A60D4">
      <w:bookmarkStart w:id="41" w:name="_Hlk530742083"/>
      <w:r w:rsidRPr="00010E93">
        <w:t xml:space="preserve">The peak envelope power of the transmitter measured </w:t>
      </w:r>
      <w:r w:rsidR="006D0678" w:rsidRPr="00010E93">
        <w:t xml:space="preserve">across the environmental test range </w:t>
      </w:r>
      <w:r w:rsidRPr="00010E93">
        <w:t>shall not vary by more than</w:t>
      </w:r>
      <w:r w:rsidR="006D0678" w:rsidRPr="00010E93">
        <w:t xml:space="preserve"> </w:t>
      </w:r>
      <w:r w:rsidRPr="00010E93">
        <w:t>+ 2 dB and -3 dB</w:t>
      </w:r>
      <w:r w:rsidR="006D0678" w:rsidRPr="00010E93">
        <w:t xml:space="preserve"> (for equipment intended for outdoor use) or </w:t>
      </w:r>
      <w:r w:rsidR="00010E93">
        <w:t xml:space="preserve">+/- </w:t>
      </w:r>
      <w:r w:rsidR="006D0678" w:rsidRPr="00010E93">
        <w:t xml:space="preserve">2dB (for equipment intended for indoor use) </w:t>
      </w:r>
      <w:r w:rsidRPr="00010E93">
        <w:t>from the rated output power</w:t>
      </w:r>
      <w:r w:rsidR="00B367F3" w:rsidRPr="00010E93">
        <w:t xml:space="preserve"> and shall not exceed the </w:t>
      </w:r>
      <w:r w:rsidR="00B64040" w:rsidRPr="00010E93">
        <w:t xml:space="preserve">maximum rated output </w:t>
      </w:r>
      <w:r w:rsidR="00B367F3" w:rsidRPr="00010E93">
        <w:t>power</w:t>
      </w:r>
      <w:r w:rsidR="00BC2F7B" w:rsidRPr="00010E93">
        <w:t>.</w:t>
      </w:r>
    </w:p>
    <w:bookmarkEnd w:id="41"/>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Heading4"/>
      </w:pPr>
      <w:bookmarkStart w:id="42" w:name="_Toc530741589"/>
      <w:bookmarkEnd w:id="38"/>
      <w:r>
        <w:lastRenderedPageBreak/>
        <w:t>4.</w:t>
      </w:r>
      <w:r w:rsidR="009B57DC">
        <w:t>2</w:t>
      </w:r>
      <w:r>
        <w:t>.</w:t>
      </w:r>
      <w:r w:rsidR="00433267">
        <w:t>3</w:t>
      </w:r>
      <w:r>
        <w:t>.3</w:t>
      </w:r>
      <w:r>
        <w:tab/>
        <w:t>Conformance</w:t>
      </w:r>
      <w:bookmarkEnd w:id="42"/>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Heading3"/>
      </w:pPr>
      <w:bookmarkStart w:id="43" w:name="_Ref474247049"/>
      <w:bookmarkStart w:id="44" w:name="_Ref474247582"/>
      <w:bookmarkStart w:id="45" w:name="_Toc530741590"/>
      <w:r>
        <w:t>4</w:t>
      </w:r>
      <w:r w:rsidRPr="00BB7870">
        <w:t>.</w:t>
      </w:r>
      <w:r w:rsidR="009B57DC">
        <w:t>2</w:t>
      </w:r>
      <w:r w:rsidRPr="00BB7870">
        <w:t>.</w:t>
      </w:r>
      <w:r w:rsidR="00433267">
        <w:t>4</w:t>
      </w:r>
      <w:r w:rsidRPr="00BB7870">
        <w:tab/>
      </w:r>
      <w:r>
        <w:t>Spectrum mask</w:t>
      </w:r>
      <w:bookmarkEnd w:id="43"/>
      <w:bookmarkEnd w:id="44"/>
      <w:bookmarkEnd w:id="45"/>
    </w:p>
    <w:p w14:paraId="78665486" w14:textId="2E9CC557" w:rsidR="00383CDB" w:rsidRDefault="00383CDB" w:rsidP="00383CDB">
      <w:pPr>
        <w:pStyle w:val="Heading4"/>
      </w:pPr>
      <w:bookmarkStart w:id="46" w:name="_Toc530741591"/>
      <w:r>
        <w:t>4.</w:t>
      </w:r>
      <w:r w:rsidR="009B57DC">
        <w:t>2</w:t>
      </w:r>
      <w:r>
        <w:t>.</w:t>
      </w:r>
      <w:r w:rsidR="00433267">
        <w:t>4</w:t>
      </w:r>
      <w:r>
        <w:t>.1</w:t>
      </w:r>
      <w:r>
        <w:tab/>
      </w:r>
      <w:r w:rsidR="00433267">
        <w:t>Definition</w:t>
      </w:r>
      <w:bookmarkEnd w:id="46"/>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43755CE6" w:rsidR="00E80EE8" w:rsidRDefault="00E80EE8" w:rsidP="00E80EE8">
      <w:r>
        <w:t xml:space="preserve">For the purposes of the present document, t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Heading4"/>
      </w:pPr>
      <w:bookmarkStart w:id="47" w:name="_Toc530741592"/>
      <w:r>
        <w:t>4.</w:t>
      </w:r>
      <w:r w:rsidR="009B57DC">
        <w:t>2</w:t>
      </w:r>
      <w:r>
        <w:t>.</w:t>
      </w:r>
      <w:r w:rsidR="00433267">
        <w:t>4</w:t>
      </w:r>
      <w:r>
        <w:t>.2</w:t>
      </w:r>
      <w:r>
        <w:tab/>
        <w:t>Limits</w:t>
      </w:r>
      <w:bookmarkEnd w:id="47"/>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24952720"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RDefault="008D06BC" w:rsidP="008D06BC">
      <w:pPr>
        <w:ind w:left="283"/>
      </w:pPr>
      <w:r>
        <w:t xml:space="preserve">NOTE 1: The spectrum mask specified in ICAO Annex 10 Volume 4 Figure 3.2 [1] has been modified </w:t>
      </w:r>
      <w:proofErr w:type="gramStart"/>
      <w:r>
        <w:t>in order to</w:t>
      </w:r>
      <w:proofErr w:type="gramEnd"/>
      <w:r>
        <w:t xml:space="preserve"> be consistent with Appendix 3 of the ITU Radio Regulations [i.2].  </w:t>
      </w:r>
    </w:p>
    <w:p w14:paraId="4979C0B5" w14:textId="77777777" w:rsidR="008D06BC" w:rsidRDefault="008D06BC" w:rsidP="007C4E55">
      <w:pPr>
        <w:ind w:left="283"/>
      </w:pPr>
    </w:p>
    <w:p w14:paraId="0377AA10" w14:textId="4EF32042" w:rsidR="007C4E55" w:rsidRPr="002C1044" w:rsidRDefault="00596B3A" w:rsidP="007C4E55">
      <w:pPr>
        <w:ind w:left="283"/>
      </w:pPr>
      <w:r>
        <w:t>NOTE 2</w:t>
      </w:r>
      <w:r w:rsidR="007C4E55" w:rsidRPr="002C1044">
        <w:t xml:space="preserve">: The ICAO mask was extrapolated from the last three steps to determine when the mask would intercept the </w:t>
      </w:r>
      <w:proofErr w:type="gramStart"/>
      <w:r w:rsidR="007C4E55" w:rsidRPr="002C1044">
        <w:t>-60 dB</w:t>
      </w:r>
      <w:proofErr w:type="gramEnd"/>
      <w:r w:rsidR="007C4E55" w:rsidRPr="002C1044">
        <w:t xml:space="preserve"> point.  A value of approximately 125 MHz was reached.  125 MHz is also the point reached when extrapolating the mask from the -40 dB (i.e., 40 MHz) by -40 dB per decade</w:t>
      </w:r>
      <w:r w:rsidR="00F06905">
        <w:t>,</w:t>
      </w:r>
      <w:r w:rsidR="003A657B">
        <w:t xml:space="preserve"> </w:t>
      </w:r>
      <w:r w:rsidR="007C4E55">
        <w:t xml:space="preserve">which is the design objective for the 60 </w:t>
      </w:r>
      <w:proofErr w:type="spellStart"/>
      <w:r w:rsidR="007C4E55">
        <w:t>dBpp</w:t>
      </w:r>
      <w:proofErr w:type="spellEnd"/>
      <w:r w:rsidR="007C4E55">
        <w:t xml:space="preserve"> systems reflected in Table 3 in ECC REC (02) 05) [i.</w:t>
      </w:r>
      <w:r w:rsidR="00470EAF">
        <w:t>4</w:t>
      </w:r>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r w:rsidR="00470EAF">
        <w:t>4</w:t>
      </w:r>
      <w:r w:rsidR="007C4E55">
        <w:t>], the Emission Mask for radars.</w:t>
      </w:r>
    </w:p>
    <w:p w14:paraId="7F71EE1B" w14:textId="2CCD7BED" w:rsidR="00383CDB" w:rsidRDefault="00383CDB" w:rsidP="00383CDB">
      <w:pPr>
        <w:pStyle w:val="Heading4"/>
      </w:pPr>
      <w:bookmarkStart w:id="48" w:name="_Toc530741593"/>
      <w:r>
        <w:t>4.</w:t>
      </w:r>
      <w:r w:rsidR="009B57DC">
        <w:t>2</w:t>
      </w:r>
      <w:r>
        <w:t>.</w:t>
      </w:r>
      <w:r w:rsidR="00433267">
        <w:t>4</w:t>
      </w:r>
      <w:r>
        <w:t>.3</w:t>
      </w:r>
      <w:r>
        <w:tab/>
        <w:t>Conformance</w:t>
      </w:r>
      <w:bookmarkEnd w:id="48"/>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Heading3"/>
      </w:pPr>
      <w:bookmarkStart w:id="49" w:name="_Toc530741594"/>
      <w:r w:rsidRPr="00120503">
        <w:lastRenderedPageBreak/>
        <w:t>4.</w:t>
      </w:r>
      <w:r w:rsidR="009B57DC" w:rsidRPr="00120503">
        <w:t>2</w:t>
      </w:r>
      <w:r w:rsidRPr="00120503">
        <w:t>.</w:t>
      </w:r>
      <w:r w:rsidR="00433267">
        <w:t>5</w:t>
      </w:r>
      <w:r w:rsidRPr="00120503">
        <w:tab/>
        <w:t>Residua</w:t>
      </w:r>
      <w:bookmarkStart w:id="50" w:name="_Toc473302820"/>
      <w:bookmarkStart w:id="51" w:name="_Ref477437552"/>
      <w:r w:rsidRPr="00120503">
        <w:t>l Power Output</w:t>
      </w:r>
      <w:bookmarkEnd w:id="49"/>
      <w:bookmarkEnd w:id="50"/>
      <w:bookmarkEnd w:id="51"/>
    </w:p>
    <w:p w14:paraId="51E2EED8" w14:textId="476A3F29" w:rsidR="007F650C" w:rsidRPr="0066020D" w:rsidRDefault="007F650C" w:rsidP="007F650C">
      <w:pPr>
        <w:pStyle w:val="Heading4"/>
      </w:pPr>
      <w:bookmarkStart w:id="52" w:name="_Toc473302821"/>
      <w:bookmarkStart w:id="53" w:name="_Toc530741595"/>
      <w:r>
        <w:t>4.</w:t>
      </w:r>
      <w:r w:rsidR="009B57DC">
        <w:t>2</w:t>
      </w:r>
      <w:r>
        <w:t>.</w:t>
      </w:r>
      <w:r w:rsidR="00433267">
        <w:t>5</w:t>
      </w:r>
      <w:r>
        <w:t>.1</w:t>
      </w:r>
      <w:r>
        <w:tab/>
      </w:r>
      <w:bookmarkEnd w:id="52"/>
      <w:r w:rsidR="00433267">
        <w:t>Definit</w:t>
      </w:r>
      <w:r w:rsidR="004753AE">
        <w:t>i</w:t>
      </w:r>
      <w:r w:rsidR="00433267">
        <w:t>on</w:t>
      </w:r>
      <w:bookmarkEnd w:id="53"/>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Heading4"/>
      </w:pPr>
      <w:bookmarkStart w:id="54" w:name="_Toc473302822"/>
      <w:bookmarkStart w:id="55" w:name="_Toc530741596"/>
      <w:r>
        <w:t>4.</w:t>
      </w:r>
      <w:r w:rsidR="009B57DC">
        <w:t>2</w:t>
      </w:r>
      <w:r>
        <w:t>.</w:t>
      </w:r>
      <w:r w:rsidR="00433267">
        <w:t>5</w:t>
      </w:r>
      <w:r>
        <w:t>.2</w:t>
      </w:r>
      <w:r>
        <w:tab/>
      </w:r>
      <w:r w:rsidRPr="00ED3063">
        <w:t>Limits</w:t>
      </w:r>
      <w:bookmarkEnd w:id="54"/>
      <w:bookmarkEnd w:id="55"/>
    </w:p>
    <w:p w14:paraId="56C11AF2" w14:textId="30A18E56"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A54D07">
        <w:t>1</w:t>
      </w:r>
      <w:r w:rsidR="00080727">
        <w:t>5</w:t>
      </w:r>
      <w:r w:rsidR="0095261E">
        <w:t xml:space="preserve"> </w:t>
      </w:r>
      <w:r w:rsidR="00A54D07">
        <w:t xml:space="preserve">of Annex 5 </w:t>
      </w:r>
      <w:r w:rsidR="0095261E" w:rsidRPr="00A928C1">
        <w:t xml:space="preserve">of </w:t>
      </w:r>
      <w:r w:rsidR="00A54D07">
        <w:t>ERC</w:t>
      </w:r>
      <w:r w:rsidR="008117F7">
        <w:t xml:space="preserve"> </w:t>
      </w:r>
      <w:proofErr w:type="gramStart"/>
      <w:r w:rsidR="008117F7" w:rsidRPr="00E51736">
        <w:t xml:space="preserve">Recommendation </w:t>
      </w:r>
      <w:r w:rsidR="0095261E" w:rsidRPr="00A928C1">
        <w:t xml:space="preserve"> 74</w:t>
      </w:r>
      <w:proofErr w:type="gramEnd"/>
      <w:r w:rsidR="005B13A9">
        <w:t>-</w:t>
      </w:r>
      <w:r w:rsidR="0095261E" w:rsidRPr="00A928C1">
        <w:t>01 [3</w:t>
      </w:r>
      <w:r w:rsidR="007F05AD">
        <w:t>]</w:t>
      </w:r>
      <w:r w:rsidR="00B04954">
        <w:t>.</w:t>
      </w:r>
    </w:p>
    <w:p w14:paraId="6654AC23" w14:textId="2428FB0D" w:rsidR="007F650C" w:rsidRDefault="007F650C" w:rsidP="007F650C">
      <w:pPr>
        <w:pStyle w:val="Heading4"/>
      </w:pPr>
      <w:bookmarkStart w:id="56" w:name="_Toc473302823"/>
      <w:bookmarkStart w:id="57" w:name="_Toc530741597"/>
      <w:bookmarkStart w:id="58" w:name="_Toc319919653"/>
      <w:bookmarkStart w:id="59" w:name="_Toc320007113"/>
      <w:r>
        <w:t>4.</w:t>
      </w:r>
      <w:r w:rsidR="009B57DC">
        <w:t>2</w:t>
      </w:r>
      <w:r>
        <w:t>.</w:t>
      </w:r>
      <w:r w:rsidR="00433267">
        <w:t>5</w:t>
      </w:r>
      <w:r>
        <w:t>.3</w:t>
      </w:r>
      <w:r>
        <w:tab/>
        <w:t>Conformance</w:t>
      </w:r>
      <w:bookmarkEnd w:id="56"/>
      <w:bookmarkEnd w:id="57"/>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2B4BA822" w:rsidR="005E1D72" w:rsidRDefault="005E1D72" w:rsidP="005E1D72">
      <w:pPr>
        <w:pStyle w:val="Heading3"/>
      </w:pPr>
      <w:bookmarkStart w:id="60" w:name="_Toc530741598"/>
      <w:bookmarkEnd w:id="58"/>
      <w:bookmarkEnd w:id="59"/>
      <w:r>
        <w:t>4.2.</w:t>
      </w:r>
      <w:r w:rsidR="00433267">
        <w:t>6</w:t>
      </w:r>
      <w:r>
        <w:tab/>
      </w:r>
      <w:r w:rsidR="00BB1CCD">
        <w:t>Spurious emissions of transmitter in active mode</w:t>
      </w:r>
      <w:bookmarkEnd w:id="60"/>
    </w:p>
    <w:p w14:paraId="313BC2C4" w14:textId="095EC52E" w:rsidR="005E1D72" w:rsidRDefault="005E1D72" w:rsidP="005E1D72">
      <w:pPr>
        <w:pStyle w:val="Heading4"/>
      </w:pPr>
      <w:bookmarkStart w:id="61" w:name="_Toc530741599"/>
      <w:r>
        <w:t>4.2.</w:t>
      </w:r>
      <w:r w:rsidR="00433267">
        <w:t>6</w:t>
      </w:r>
      <w:r>
        <w:t>.1</w:t>
      </w:r>
      <w:r>
        <w:tab/>
      </w:r>
      <w:r w:rsidR="00433267">
        <w:t>Definition</w:t>
      </w:r>
      <w:bookmarkEnd w:id="61"/>
    </w:p>
    <w:p w14:paraId="5CABA853" w14:textId="0590E893" w:rsidR="005E1D72" w:rsidRPr="00B23FDE" w:rsidRDefault="005F0598" w:rsidP="005E1D72">
      <w:r>
        <w:t xml:space="preserve">Spurious emissions are unwanted emissions in the spurious domain. </w:t>
      </w:r>
      <w:r w:rsidR="005E1D72">
        <w:t>For active transmitters, the spurious domain is all frequencies apart from the operating channel and the Out of Band domain.</w:t>
      </w:r>
    </w:p>
    <w:p w14:paraId="40657129" w14:textId="21D7C816" w:rsidR="005E1D72" w:rsidRDefault="005E1D72" w:rsidP="005E1D72">
      <w:pPr>
        <w:pStyle w:val="Heading4"/>
      </w:pPr>
      <w:bookmarkStart w:id="62" w:name="_Toc530741600"/>
      <w:r>
        <w:t>4.2.</w:t>
      </w:r>
      <w:r w:rsidR="00433267">
        <w:t>6</w:t>
      </w:r>
      <w:r>
        <w:t>.2</w:t>
      </w:r>
      <w:r>
        <w:tab/>
        <w:t>Limits</w:t>
      </w:r>
      <w:bookmarkEnd w:id="62"/>
    </w:p>
    <w:p w14:paraId="60ED0DBD" w14:textId="472FAC23"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xml:space="preserve">) as specified in Table </w:t>
      </w:r>
      <w:r w:rsidR="00A54D07">
        <w:t>1</w:t>
      </w:r>
      <w:r w:rsidR="00080727">
        <w:t>5 of</w:t>
      </w:r>
      <w:r w:rsidR="001C6364">
        <w:t xml:space="preserve"> Annex 5 of</w:t>
      </w:r>
      <w:r w:rsidR="00080727">
        <w:t xml:space="preserve"> </w:t>
      </w:r>
      <w:r w:rsidR="00A54D07">
        <w:t>ERC</w:t>
      </w:r>
      <w:r w:rsidR="008117F7">
        <w:t xml:space="preserve"> </w:t>
      </w:r>
      <w:r w:rsidR="008117F7" w:rsidRPr="00E51736">
        <w:t>Recommendation</w:t>
      </w:r>
      <w:r w:rsidR="00A54D07">
        <w:t xml:space="preserve"> </w:t>
      </w:r>
      <w:r w:rsidR="00080727">
        <w:t>74</w:t>
      </w:r>
      <w:r w:rsidR="00A54D07">
        <w:t>-</w:t>
      </w:r>
      <w:r w:rsidR="00080727">
        <w:t>01 [3]</w:t>
      </w:r>
      <w:r>
        <w:t xml:space="preserve">. </w:t>
      </w:r>
    </w:p>
    <w:p w14:paraId="3D9F181C" w14:textId="420AF34E" w:rsidR="005E1D72" w:rsidRDefault="005E1D72" w:rsidP="005E1D72">
      <w:pPr>
        <w:pStyle w:val="Heading4"/>
      </w:pPr>
      <w:bookmarkStart w:id="63" w:name="_Toc530741601"/>
      <w:r>
        <w:t>4.2.</w:t>
      </w:r>
      <w:r w:rsidR="00433267">
        <w:t>6</w:t>
      </w:r>
      <w:r>
        <w:t>.3</w:t>
      </w:r>
      <w:r>
        <w:tab/>
        <w:t>Conformance</w:t>
      </w:r>
      <w:bookmarkEnd w:id="63"/>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63EC3378" w14:textId="1CAED5A2" w:rsidR="0095680A" w:rsidRDefault="0095680A" w:rsidP="0095680A">
      <w:pPr>
        <w:pStyle w:val="Heading3"/>
      </w:pPr>
      <w:bookmarkStart w:id="64" w:name="_Ref474247776"/>
      <w:bookmarkStart w:id="65" w:name="_Toc530741602"/>
      <w:r>
        <w:t>4.</w:t>
      </w:r>
      <w:r w:rsidR="00433267">
        <w:t>2</w:t>
      </w:r>
      <w:r>
        <w:t>.</w:t>
      </w:r>
      <w:r w:rsidR="00433267">
        <w:t>7</w:t>
      </w:r>
      <w:r>
        <w:tab/>
      </w:r>
      <w:r w:rsidR="00DF0B1A">
        <w:t>Sensitivity variation over the o</w:t>
      </w:r>
      <w:r>
        <w:t xml:space="preserve">perating </w:t>
      </w:r>
      <w:r w:rsidR="007E68EA">
        <w:t>f</w:t>
      </w:r>
      <w:r>
        <w:t xml:space="preserve">requency </w:t>
      </w:r>
      <w:r w:rsidR="007E68EA">
        <w:t>r</w:t>
      </w:r>
      <w:r>
        <w:t>ange</w:t>
      </w:r>
      <w:bookmarkEnd w:id="64"/>
      <w:bookmarkEnd w:id="65"/>
    </w:p>
    <w:p w14:paraId="777F6E0A" w14:textId="597C64EE" w:rsidR="0095680A" w:rsidRDefault="0095680A" w:rsidP="0095680A">
      <w:pPr>
        <w:pStyle w:val="Heading4"/>
      </w:pPr>
      <w:bookmarkStart w:id="66" w:name="_Toc530741603"/>
      <w:r>
        <w:t>4.</w:t>
      </w:r>
      <w:r w:rsidR="00433267">
        <w:t>2</w:t>
      </w:r>
      <w:r>
        <w:t>.</w:t>
      </w:r>
      <w:r w:rsidR="00433267">
        <w:t>7</w:t>
      </w:r>
      <w:r>
        <w:t>.1</w:t>
      </w:r>
      <w:r>
        <w:tab/>
      </w:r>
      <w:r w:rsidR="00433267">
        <w:t>Definition</w:t>
      </w:r>
      <w:bookmarkEnd w:id="66"/>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7A7B3ED" w:rsidR="0095680A" w:rsidRDefault="0095680A" w:rsidP="0095680A">
      <w:pPr>
        <w:pStyle w:val="Heading4"/>
      </w:pPr>
      <w:bookmarkStart w:id="67" w:name="_Toc530741604"/>
      <w:r>
        <w:t>4.</w:t>
      </w:r>
      <w:r w:rsidR="00433267">
        <w:t>2</w:t>
      </w:r>
      <w:r>
        <w:t>.</w:t>
      </w:r>
      <w:r w:rsidR="00433267">
        <w:t>7</w:t>
      </w:r>
      <w:r>
        <w:t>.2</w:t>
      </w:r>
      <w:r>
        <w:tab/>
        <w:t>Limits</w:t>
      </w:r>
      <w:bookmarkEnd w:id="67"/>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w:t>
      </w:r>
      <w:proofErr w:type="spellStart"/>
      <w:r w:rsidR="0095680A">
        <w:t>MHz.</w:t>
      </w:r>
      <w:proofErr w:type="spellEnd"/>
    </w:p>
    <w:p w14:paraId="5201CAF4" w14:textId="3CFF65E1" w:rsidR="0095680A" w:rsidRDefault="0095680A" w:rsidP="0095680A">
      <w:pPr>
        <w:pStyle w:val="Heading4"/>
      </w:pPr>
      <w:bookmarkStart w:id="68" w:name="_Toc530741605"/>
      <w:r>
        <w:t>4.</w:t>
      </w:r>
      <w:r w:rsidR="00433267">
        <w:t>2</w:t>
      </w:r>
      <w:r w:rsidR="009B57DC">
        <w:t>.</w:t>
      </w:r>
      <w:r w:rsidR="00433267">
        <w:t>7</w:t>
      </w:r>
      <w:r>
        <w:t>.3</w:t>
      </w:r>
      <w:r>
        <w:tab/>
        <w:t>Conformance</w:t>
      </w:r>
      <w:bookmarkEnd w:id="68"/>
    </w:p>
    <w:p w14:paraId="29D3DADE" w14:textId="1B82A147" w:rsidR="0095680A" w:rsidRDefault="0095680A" w:rsidP="0095680A">
      <w:r>
        <w:t>The conformance tests shall be as defined in clause 5.</w:t>
      </w:r>
      <w:r w:rsidR="00477AB6">
        <w:t>5.1</w:t>
      </w:r>
      <w:r>
        <w:t xml:space="preserve"> </w:t>
      </w:r>
    </w:p>
    <w:p w14:paraId="3F804386" w14:textId="0AEB96BB" w:rsidR="0095680A" w:rsidRDefault="0095680A" w:rsidP="0095680A">
      <w:pPr>
        <w:pStyle w:val="Heading3"/>
      </w:pPr>
      <w:bookmarkStart w:id="69" w:name="_Ref474247794"/>
      <w:bookmarkStart w:id="70" w:name="_Toc530741606"/>
      <w:r>
        <w:t>4.</w:t>
      </w:r>
      <w:r w:rsidR="00433267">
        <w:t>2</w:t>
      </w:r>
      <w:r w:rsidR="009B57DC">
        <w:t>.</w:t>
      </w:r>
      <w:r w:rsidR="00433267">
        <w:t>8</w:t>
      </w:r>
      <w:r>
        <w:tab/>
      </w:r>
      <w:r w:rsidR="00A255A3">
        <w:t xml:space="preserve">RF </w:t>
      </w:r>
      <w:r>
        <w:t xml:space="preserve">selectivity and </w:t>
      </w:r>
      <w:r w:rsidR="000D4131">
        <w:t>s</w:t>
      </w:r>
      <w:r>
        <w:t>purious response</w:t>
      </w:r>
      <w:bookmarkEnd w:id="69"/>
      <w:r w:rsidR="00F25F62">
        <w:t xml:space="preserve"> rejection</w:t>
      </w:r>
      <w:bookmarkEnd w:id="70"/>
      <w:r>
        <w:t xml:space="preserve"> </w:t>
      </w:r>
    </w:p>
    <w:p w14:paraId="36AB5375" w14:textId="68EED854" w:rsidR="0095680A" w:rsidRDefault="0095680A" w:rsidP="0095680A">
      <w:pPr>
        <w:pStyle w:val="Heading4"/>
      </w:pPr>
      <w:bookmarkStart w:id="71" w:name="_Toc530741607"/>
      <w:r>
        <w:t>4.</w:t>
      </w:r>
      <w:r w:rsidR="00433267">
        <w:t>2</w:t>
      </w:r>
      <w:r w:rsidR="009B57DC">
        <w:t>.</w:t>
      </w:r>
      <w:r w:rsidR="00433267">
        <w:t>8</w:t>
      </w:r>
      <w:r>
        <w:t>.1</w:t>
      </w:r>
      <w:r>
        <w:tab/>
      </w:r>
      <w:r w:rsidR="00433267">
        <w:t>Definition</w:t>
      </w:r>
      <w:bookmarkEnd w:id="71"/>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w:t>
      </w:r>
      <w:proofErr w:type="gramStart"/>
      <w:r>
        <w:t>sufficient</w:t>
      </w:r>
      <w:proofErr w:type="gramEnd"/>
      <w:r>
        <w:t xml:space="preserve"> bandwidth for acceptable </w:t>
      </w:r>
      <w:proofErr w:type="spellStart"/>
      <w:r>
        <w:t>multilateration</w:t>
      </w:r>
      <w:proofErr w:type="spellEnd"/>
      <w:r>
        <w:t xml:space="preserve"> performance</w:t>
      </w:r>
      <w:r w:rsidR="00C27CD7">
        <w:t>.</w:t>
      </w:r>
      <w:r>
        <w:t xml:space="preserve"> </w:t>
      </w:r>
    </w:p>
    <w:p w14:paraId="23E6C4EA" w14:textId="314E554F" w:rsidR="0095680A" w:rsidRDefault="0095680A" w:rsidP="00B45ECC">
      <w:pPr>
        <w:pStyle w:val="Heading4"/>
      </w:pPr>
      <w:bookmarkStart w:id="72" w:name="_Toc530741608"/>
      <w:r>
        <w:lastRenderedPageBreak/>
        <w:t>4.</w:t>
      </w:r>
      <w:r w:rsidR="00433267">
        <w:t>2</w:t>
      </w:r>
      <w:r>
        <w:t>.</w:t>
      </w:r>
      <w:r w:rsidR="00433267">
        <w:t>8</w:t>
      </w:r>
      <w:r>
        <w:t>.2</w:t>
      </w:r>
      <w:r>
        <w:tab/>
        <w:t>Limits</w:t>
      </w:r>
      <w:bookmarkEnd w:id="72"/>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proofErr w:type="spellStart"/>
      <w:r w:rsidR="00DF293E">
        <w:t>O</w:t>
      </w:r>
      <w:r w:rsidR="00340ECE">
        <w:t>ut-of</w:t>
      </w:r>
      <w:proofErr w:type="spellEnd"/>
      <w:r w:rsidR="00340ECE">
        <w:t xml:space="preserve"> </w:t>
      </w:r>
      <w:r w:rsidR="00DF293E">
        <w:t>B</w:t>
      </w:r>
      <w:r w:rsidR="00340ECE">
        <w:t xml:space="preserve">and rejection characteristics that are used within the industry </w:t>
      </w:r>
      <w:r w:rsidR="006B62F6">
        <w:t xml:space="preserve">for receivers that are used for both ADS-B and </w:t>
      </w:r>
      <w:proofErr w:type="spellStart"/>
      <w:r w:rsidR="006B62F6">
        <w:t>multilateration</w:t>
      </w:r>
      <w:proofErr w:type="spellEnd"/>
      <w:r w:rsidR="006B62F6">
        <w:t>.</w:t>
      </w:r>
    </w:p>
    <w:p w14:paraId="32B77094" w14:textId="7DC1D7A7" w:rsidR="00224041" w:rsidRDefault="00224041" w:rsidP="004579BB">
      <w:pPr>
        <w:ind w:left="283"/>
      </w:pPr>
      <w:r>
        <w:t>Note</w:t>
      </w:r>
      <w:r w:rsidR="00080727">
        <w:t xml:space="preserve"> 2</w:t>
      </w:r>
      <w:r>
        <w:t>: These limits</w:t>
      </w:r>
      <w:r w:rsidRPr="00224041">
        <w:t xml:space="preserve"> use valid Mode S signals </w:t>
      </w:r>
      <w:proofErr w:type="gramStart"/>
      <w:r w:rsidRPr="00224041">
        <w:t>in order to</w:t>
      </w:r>
      <w:proofErr w:type="gramEnd"/>
      <w:r w:rsidRPr="00224041">
        <w:t xml:space="preserve">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0C276B7A" w:rsidR="0095680A" w:rsidRDefault="0095680A" w:rsidP="0095680A">
      <w:pPr>
        <w:pStyle w:val="Heading4"/>
      </w:pPr>
      <w:bookmarkStart w:id="73" w:name="_Toc530741609"/>
      <w:r>
        <w:t>4.</w:t>
      </w:r>
      <w:r w:rsidR="00433267">
        <w:t>2</w:t>
      </w:r>
      <w:r>
        <w:t>.</w:t>
      </w:r>
      <w:r w:rsidR="00433267">
        <w:t>8</w:t>
      </w:r>
      <w:r>
        <w:t>.3</w:t>
      </w:r>
      <w:r>
        <w:tab/>
        <w:t>Conformance</w:t>
      </w:r>
      <w:bookmarkEnd w:id="73"/>
    </w:p>
    <w:p w14:paraId="65424AC0" w14:textId="28700EC2" w:rsidR="0095680A" w:rsidRDefault="0095680A" w:rsidP="0095680A">
      <w:r>
        <w:t>The conformance tests for this requirement shall be as defined in clause 5.</w:t>
      </w:r>
      <w:r w:rsidR="00477AB6">
        <w:t>5.2</w:t>
      </w:r>
      <w:r>
        <w:t xml:space="preserve">. </w:t>
      </w:r>
    </w:p>
    <w:p w14:paraId="3B3AA302" w14:textId="21812D2C" w:rsidR="0095680A" w:rsidRPr="000A4472" w:rsidRDefault="0095680A" w:rsidP="0095680A">
      <w:pPr>
        <w:pStyle w:val="Heading3"/>
      </w:pPr>
      <w:bookmarkStart w:id="74" w:name="_Ref474247900"/>
      <w:bookmarkStart w:id="75" w:name="_Toc530741610"/>
      <w:r w:rsidRPr="000A4472">
        <w:t>4.</w:t>
      </w:r>
      <w:r w:rsidR="00433267" w:rsidRPr="000A4472">
        <w:t>2</w:t>
      </w:r>
      <w:r w:rsidRPr="000A4472">
        <w:t>.</w:t>
      </w:r>
      <w:r w:rsidR="00433267" w:rsidRPr="000A4472">
        <w:t>9</w:t>
      </w:r>
      <w:r w:rsidRPr="000A4472">
        <w:tab/>
        <w:t>Inter-modulation response rejection</w:t>
      </w:r>
      <w:bookmarkEnd w:id="74"/>
      <w:bookmarkEnd w:id="75"/>
    </w:p>
    <w:p w14:paraId="538C55D9" w14:textId="07F06093" w:rsidR="0095680A" w:rsidRPr="000A4472" w:rsidRDefault="0095680A" w:rsidP="0095680A">
      <w:pPr>
        <w:pStyle w:val="Heading4"/>
      </w:pPr>
      <w:bookmarkStart w:id="76" w:name="_Toc530741611"/>
      <w:r w:rsidRPr="000A4472">
        <w:t>4.</w:t>
      </w:r>
      <w:r w:rsidR="00433267" w:rsidRPr="000A4472">
        <w:t>2</w:t>
      </w:r>
      <w:r w:rsidRPr="000A4472">
        <w:t>.</w:t>
      </w:r>
      <w:r w:rsidR="00433267" w:rsidRPr="000A4472">
        <w:t>9</w:t>
      </w:r>
      <w:r w:rsidRPr="000A4472">
        <w:t>.1</w:t>
      </w:r>
      <w:r w:rsidRPr="000A4472">
        <w:tab/>
      </w:r>
      <w:r w:rsidR="00B73CF7">
        <w:t>Definition</w:t>
      </w:r>
      <w:bookmarkEnd w:id="76"/>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65338B4" w:rsidR="0095680A" w:rsidRDefault="0095680A" w:rsidP="0095680A">
      <w:pPr>
        <w:pStyle w:val="Heading4"/>
      </w:pPr>
      <w:bookmarkStart w:id="77" w:name="_Toc530741612"/>
      <w:r>
        <w:t>4.</w:t>
      </w:r>
      <w:r w:rsidR="00433267">
        <w:t>2</w:t>
      </w:r>
      <w:r>
        <w:t>.</w:t>
      </w:r>
      <w:r w:rsidR="00433267">
        <w:t>9</w:t>
      </w:r>
      <w:r>
        <w:t>.2</w:t>
      </w:r>
      <w:r>
        <w:tab/>
        <w:t>Limits</w:t>
      </w:r>
      <w:bookmarkEnd w:id="77"/>
    </w:p>
    <w:p w14:paraId="37D3128C" w14:textId="7B2E1606"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w:t>
      </w:r>
      <w:r w:rsidR="00CC28AD">
        <w:t>45</w:t>
      </w:r>
      <w:r>
        <w:t xml:space="preserve"> dB </w:t>
      </w:r>
      <w:r w:rsidR="00CC28AD">
        <w:t>above the reference sensitivity</w:t>
      </w:r>
      <w:r>
        <w:t>.</w:t>
      </w:r>
    </w:p>
    <w:p w14:paraId="377B6212" w14:textId="68D74B28" w:rsidR="0095680A" w:rsidRDefault="0095680A" w:rsidP="0095680A">
      <w:pPr>
        <w:pStyle w:val="Heading4"/>
      </w:pPr>
      <w:bookmarkStart w:id="78" w:name="_Toc530741613"/>
      <w:r>
        <w:t>4.</w:t>
      </w:r>
      <w:r w:rsidR="00433267">
        <w:t>2</w:t>
      </w:r>
      <w:r>
        <w:t>.</w:t>
      </w:r>
      <w:r w:rsidR="00433267">
        <w:t>9</w:t>
      </w:r>
      <w:r>
        <w:t>.3</w:t>
      </w:r>
      <w:r>
        <w:tab/>
        <w:t>Conformance</w:t>
      </w:r>
      <w:bookmarkEnd w:id="78"/>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ACE0946" w:rsidR="0095680A" w:rsidRDefault="0095680A" w:rsidP="0095680A">
      <w:pPr>
        <w:pStyle w:val="Heading3"/>
      </w:pPr>
      <w:bookmarkStart w:id="79" w:name="_Ref474247916"/>
      <w:bookmarkStart w:id="80" w:name="_Toc530741614"/>
      <w:r>
        <w:t>4.</w:t>
      </w:r>
      <w:r w:rsidR="00433267">
        <w:t>2</w:t>
      </w:r>
      <w:r>
        <w:t>.</w:t>
      </w:r>
      <w:r w:rsidR="00433267">
        <w:t>10</w:t>
      </w:r>
      <w:r>
        <w:tab/>
        <w:t>Co-channel rejection</w:t>
      </w:r>
      <w:bookmarkEnd w:id="79"/>
      <w:bookmarkEnd w:id="80"/>
      <w:r>
        <w:t xml:space="preserve"> </w:t>
      </w:r>
    </w:p>
    <w:p w14:paraId="53850638" w14:textId="546982AD" w:rsidR="0095680A" w:rsidRDefault="0095680A" w:rsidP="0095680A">
      <w:pPr>
        <w:pStyle w:val="Heading4"/>
      </w:pPr>
      <w:bookmarkStart w:id="81" w:name="_Toc530741615"/>
      <w:r>
        <w:t>4.</w:t>
      </w:r>
      <w:r w:rsidR="00433267">
        <w:t>2</w:t>
      </w:r>
      <w:r>
        <w:t>.</w:t>
      </w:r>
      <w:r w:rsidR="00433267">
        <w:t>10</w:t>
      </w:r>
      <w:r>
        <w:t>.1</w:t>
      </w:r>
      <w:r>
        <w:tab/>
      </w:r>
      <w:r w:rsidR="00B73CF7">
        <w:t>Definition</w:t>
      </w:r>
      <w:bookmarkEnd w:id="81"/>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FCDE181" w:rsidR="0095680A" w:rsidRDefault="0095680A" w:rsidP="0095680A">
      <w:pPr>
        <w:pStyle w:val="Heading4"/>
      </w:pPr>
      <w:bookmarkStart w:id="82" w:name="_Toc530741616"/>
      <w:r>
        <w:t>4.</w:t>
      </w:r>
      <w:r w:rsidR="00B73CF7">
        <w:t>2</w:t>
      </w:r>
      <w:r>
        <w:t>.</w:t>
      </w:r>
      <w:r w:rsidR="00B73CF7">
        <w:t>10</w:t>
      </w:r>
      <w:r>
        <w:t>.2</w:t>
      </w:r>
      <w:r>
        <w:tab/>
        <w:t>Limits</w:t>
      </w:r>
      <w:bookmarkEnd w:id="82"/>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891665D" w:rsidR="0095680A" w:rsidRDefault="0095680A" w:rsidP="0095680A">
      <w:pPr>
        <w:pStyle w:val="Heading4"/>
      </w:pPr>
      <w:bookmarkStart w:id="83" w:name="_Toc530741617"/>
      <w:r>
        <w:lastRenderedPageBreak/>
        <w:t>4.</w:t>
      </w:r>
      <w:r w:rsidR="00B73CF7">
        <w:t>2</w:t>
      </w:r>
      <w:r>
        <w:t>.</w:t>
      </w:r>
      <w:r w:rsidR="00B73CF7">
        <w:t>10</w:t>
      </w:r>
      <w:r>
        <w:t>.3</w:t>
      </w:r>
      <w:r>
        <w:tab/>
        <w:t>Conformance</w:t>
      </w:r>
      <w:bookmarkEnd w:id="83"/>
    </w:p>
    <w:p w14:paraId="4629CB79" w14:textId="5E60EC99" w:rsidR="0095680A" w:rsidRDefault="0095680A" w:rsidP="0095680A">
      <w:r>
        <w:t>The conformance tests for this requirement shall be as defined in clause 5.</w:t>
      </w:r>
      <w:r w:rsidR="00477AB6">
        <w:t>5.4</w:t>
      </w:r>
      <w:r>
        <w:t xml:space="preserve">. </w:t>
      </w:r>
    </w:p>
    <w:p w14:paraId="4C6FB088" w14:textId="553F72E3" w:rsidR="0095680A" w:rsidRDefault="0095680A" w:rsidP="0095680A">
      <w:pPr>
        <w:pStyle w:val="Heading3"/>
      </w:pPr>
      <w:bookmarkStart w:id="84" w:name="_Ref474247954"/>
      <w:bookmarkStart w:id="85" w:name="_Toc530741618"/>
      <w:r>
        <w:t>4.</w:t>
      </w:r>
      <w:r w:rsidR="00B73CF7">
        <w:t>2</w:t>
      </w:r>
      <w:r>
        <w:t>.</w:t>
      </w:r>
      <w:r w:rsidR="00B73CF7">
        <w:t>11</w:t>
      </w:r>
      <w:r>
        <w:tab/>
        <w:t>Blocking</w:t>
      </w:r>
      <w:bookmarkEnd w:id="84"/>
      <w:bookmarkEnd w:id="85"/>
      <w:r>
        <w:t xml:space="preserve"> </w:t>
      </w:r>
    </w:p>
    <w:p w14:paraId="73D4277F" w14:textId="03041506" w:rsidR="0095680A" w:rsidRDefault="0095680A" w:rsidP="0095680A">
      <w:pPr>
        <w:pStyle w:val="Heading4"/>
      </w:pPr>
      <w:bookmarkStart w:id="86" w:name="_Toc530741619"/>
      <w:r>
        <w:t>4.</w:t>
      </w:r>
      <w:r w:rsidR="00B73CF7">
        <w:t>2</w:t>
      </w:r>
      <w:r>
        <w:t>.</w:t>
      </w:r>
      <w:r w:rsidR="00B73CF7">
        <w:t>11</w:t>
      </w:r>
      <w:r>
        <w:t>.1</w:t>
      </w:r>
      <w:r>
        <w:tab/>
      </w:r>
      <w:r w:rsidR="00B73CF7">
        <w:t>Definition</w:t>
      </w:r>
      <w:bookmarkEnd w:id="86"/>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6BB0E6E" w:rsidR="0095680A" w:rsidRDefault="0095680A" w:rsidP="0095680A">
      <w:pPr>
        <w:pStyle w:val="Heading4"/>
      </w:pPr>
      <w:bookmarkStart w:id="87" w:name="_Toc530741620"/>
      <w:r>
        <w:t>4.</w:t>
      </w:r>
      <w:r w:rsidR="00B73CF7">
        <w:t>2</w:t>
      </w:r>
      <w:r>
        <w:t>.</w:t>
      </w:r>
      <w:r w:rsidR="00B73CF7">
        <w:t>11</w:t>
      </w:r>
      <w:r>
        <w:t>.2</w:t>
      </w:r>
      <w:r>
        <w:tab/>
        <w:t>Limits</w:t>
      </w:r>
      <w:bookmarkEnd w:id="87"/>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320FE13C"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r w:rsidR="003567B9">
        <w:t xml:space="preserve">characteristics </w:t>
      </w:r>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r w:rsidR="00EE0F1F" w:rsidRPr="00B23864" w14:paraId="2471BA45" w14:textId="77777777" w:rsidTr="00EE0F1F">
        <w:trPr>
          <w:jc w:val="center"/>
        </w:trPr>
        <w:tc>
          <w:tcPr>
            <w:tcW w:w="7069" w:type="dxa"/>
            <w:gridSpan w:val="2"/>
          </w:tcPr>
          <w:p w14:paraId="254A0A16" w14:textId="4A83ABED" w:rsidR="00EE0F1F" w:rsidRDefault="00EE0F1F" w:rsidP="005E00C4">
            <w:pPr>
              <w:pStyle w:val="TAL"/>
            </w:pPr>
            <w:r>
              <w:t>NOTE: the level of the wanted signal is defined in clause 5.5.5.4</w:t>
            </w:r>
          </w:p>
        </w:tc>
      </w:tr>
    </w:tbl>
    <w:p w14:paraId="1B0A93C4" w14:textId="7189240C" w:rsidR="009C06CA" w:rsidRPr="004A3483" w:rsidRDefault="009C06CA" w:rsidP="0095680A">
      <w:pPr>
        <w:pStyle w:val="Heading4"/>
        <w:rPr>
          <w:rFonts w:ascii="Times New Roman" w:hAnsi="Times New Roman"/>
          <w:sz w:val="20"/>
        </w:rPr>
      </w:pPr>
    </w:p>
    <w:p w14:paraId="543E598A" w14:textId="255C0060" w:rsidR="0095680A" w:rsidRDefault="0095680A" w:rsidP="0095680A">
      <w:pPr>
        <w:pStyle w:val="Heading4"/>
      </w:pPr>
      <w:bookmarkStart w:id="88" w:name="_Toc530741621"/>
      <w:r>
        <w:t>4.</w:t>
      </w:r>
      <w:r w:rsidR="00B73CF7">
        <w:t>2</w:t>
      </w:r>
      <w:r>
        <w:t>.</w:t>
      </w:r>
      <w:r w:rsidR="00B73CF7">
        <w:t>11</w:t>
      </w:r>
      <w:r>
        <w:t>.3</w:t>
      </w:r>
      <w:r>
        <w:tab/>
        <w:t>Conformance</w:t>
      </w:r>
      <w:bookmarkEnd w:id="88"/>
    </w:p>
    <w:p w14:paraId="76FDD999" w14:textId="17EA27F5" w:rsidR="0095680A" w:rsidRDefault="0095680A" w:rsidP="0095680A">
      <w:r>
        <w:t>The conformance tests for this requirement shall be as defined in clause 5.</w:t>
      </w:r>
      <w:r w:rsidR="00477AB6">
        <w:t>5.5</w:t>
      </w:r>
      <w:r>
        <w:t xml:space="preserve">. </w:t>
      </w:r>
    </w:p>
    <w:p w14:paraId="0391B3F4" w14:textId="23404B2A" w:rsidR="0095680A" w:rsidRDefault="0095680A" w:rsidP="0095680A">
      <w:pPr>
        <w:pStyle w:val="Heading3"/>
      </w:pPr>
      <w:bookmarkStart w:id="89" w:name="_Ref474247979"/>
      <w:bookmarkStart w:id="90" w:name="_Toc530741622"/>
      <w:r>
        <w:t>4.</w:t>
      </w:r>
      <w:r w:rsidR="00B73CF7">
        <w:t>2</w:t>
      </w:r>
      <w:r>
        <w:t>.</w:t>
      </w:r>
      <w:r w:rsidR="00B73CF7">
        <w:t>12</w:t>
      </w:r>
      <w:r>
        <w:tab/>
      </w:r>
      <w:bookmarkEnd w:id="89"/>
      <w:r w:rsidR="0077619E">
        <w:t>Sensitivity</w:t>
      </w:r>
      <w:bookmarkEnd w:id="90"/>
      <w:r w:rsidR="0077619E">
        <w:t xml:space="preserve"> </w:t>
      </w:r>
    </w:p>
    <w:p w14:paraId="07B14460" w14:textId="03ABD55C" w:rsidR="0095680A" w:rsidRDefault="0095680A" w:rsidP="0095680A">
      <w:pPr>
        <w:pStyle w:val="Heading4"/>
      </w:pPr>
      <w:bookmarkStart w:id="91" w:name="_Toc530741623"/>
      <w:r>
        <w:t>4.</w:t>
      </w:r>
      <w:r w:rsidR="00B73CF7">
        <w:t>2</w:t>
      </w:r>
      <w:r>
        <w:t>.</w:t>
      </w:r>
      <w:r w:rsidR="00B73CF7">
        <w:t>12</w:t>
      </w:r>
      <w:r>
        <w:t>.1</w:t>
      </w:r>
      <w:r>
        <w:tab/>
      </w:r>
      <w:r w:rsidR="00B73CF7">
        <w:t>Definition</w:t>
      </w:r>
      <w:bookmarkEnd w:id="91"/>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6CC42E0E" w:rsidR="0095680A" w:rsidRDefault="0095680A" w:rsidP="0095680A">
      <w:pPr>
        <w:pStyle w:val="Heading4"/>
      </w:pPr>
      <w:bookmarkStart w:id="92" w:name="_Toc530741624"/>
      <w:r>
        <w:t>4.</w:t>
      </w:r>
      <w:r w:rsidR="00B73CF7">
        <w:t>2</w:t>
      </w:r>
      <w:r>
        <w:t>.</w:t>
      </w:r>
      <w:r w:rsidR="00B73CF7">
        <w:t>12</w:t>
      </w:r>
      <w:r>
        <w:t>.2</w:t>
      </w:r>
      <w:r>
        <w:tab/>
        <w:t>Limits</w:t>
      </w:r>
      <w:bookmarkEnd w:id="92"/>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w:t>
      </w:r>
      <w:proofErr w:type="gramStart"/>
      <w:r w:rsidR="00342415">
        <w:t>in order t</w:t>
      </w:r>
      <w:r w:rsidR="00BC01F0">
        <w:t>o</w:t>
      </w:r>
      <w:proofErr w:type="gramEnd"/>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DADB077" w:rsidR="0095680A" w:rsidRDefault="0095680A" w:rsidP="0095680A">
      <w:pPr>
        <w:pStyle w:val="Heading4"/>
      </w:pPr>
      <w:bookmarkStart w:id="93" w:name="_Toc530741625"/>
      <w:r>
        <w:t>4.</w:t>
      </w:r>
      <w:r w:rsidR="00B73CF7">
        <w:t>2</w:t>
      </w:r>
      <w:r>
        <w:t>.</w:t>
      </w:r>
      <w:r w:rsidR="00B73CF7">
        <w:t>12</w:t>
      </w:r>
      <w:r>
        <w:t>.3</w:t>
      </w:r>
      <w:r>
        <w:tab/>
        <w:t>Conformance</w:t>
      </w:r>
      <w:bookmarkEnd w:id="93"/>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26409AC8" w:rsidR="005952BE" w:rsidRDefault="007518A7" w:rsidP="005952BE">
      <w:pPr>
        <w:pStyle w:val="Heading3"/>
      </w:pPr>
      <w:bookmarkStart w:id="94" w:name="_Toc530741626"/>
      <w:r>
        <w:t>4.</w:t>
      </w:r>
      <w:r w:rsidR="00B73CF7">
        <w:t>2</w:t>
      </w:r>
      <w:r>
        <w:t>.</w:t>
      </w:r>
      <w:r w:rsidR="00B73CF7">
        <w:t>13</w:t>
      </w:r>
      <w:r>
        <w:tab/>
      </w:r>
      <w:r w:rsidR="001034F5">
        <w:t xml:space="preserve">Receiver </w:t>
      </w:r>
      <w:r w:rsidR="00B80F48">
        <w:t>s</w:t>
      </w:r>
      <w:r w:rsidR="005952BE">
        <w:t>purious emissions</w:t>
      </w:r>
      <w:bookmarkEnd w:id="94"/>
    </w:p>
    <w:p w14:paraId="72DB1149" w14:textId="3141826A" w:rsidR="005952BE" w:rsidRDefault="005952BE" w:rsidP="005952BE">
      <w:pPr>
        <w:pStyle w:val="Heading4"/>
      </w:pPr>
      <w:bookmarkStart w:id="95" w:name="_Toc530741627"/>
      <w:r>
        <w:t>4.</w:t>
      </w:r>
      <w:r w:rsidR="00B73CF7">
        <w:t>2</w:t>
      </w:r>
      <w:r>
        <w:t>.</w:t>
      </w:r>
      <w:r w:rsidR="00B73CF7">
        <w:t>13</w:t>
      </w:r>
      <w:r>
        <w:t>.1</w:t>
      </w:r>
      <w:r>
        <w:tab/>
      </w:r>
      <w:r w:rsidR="00B73CF7">
        <w:t>Definition</w:t>
      </w:r>
      <w:bookmarkEnd w:id="95"/>
    </w:p>
    <w:p w14:paraId="59331361" w14:textId="14EB5D3D" w:rsidR="005952BE" w:rsidRPr="00A928C1" w:rsidRDefault="005F0598" w:rsidP="005952BE">
      <w:r>
        <w:t xml:space="preserve">Spurious emissions are unwanted emissions in the spurious domain. </w:t>
      </w:r>
      <w:r w:rsidR="005952BE">
        <w:t xml:space="preserve">For Receivers the spurious domain is all frequencies, as they are not supposed to transmit any signal.  </w:t>
      </w:r>
    </w:p>
    <w:p w14:paraId="177B65CE" w14:textId="66D69FFE" w:rsidR="005952BE" w:rsidRDefault="005952BE" w:rsidP="005952BE">
      <w:pPr>
        <w:pStyle w:val="Heading4"/>
      </w:pPr>
      <w:bookmarkStart w:id="96" w:name="_Toc530741628"/>
      <w:r>
        <w:t>4.</w:t>
      </w:r>
      <w:r w:rsidR="00B73CF7">
        <w:t>2</w:t>
      </w:r>
      <w:r>
        <w:t>.</w:t>
      </w:r>
      <w:r w:rsidR="00B73CF7">
        <w:t>13</w:t>
      </w:r>
      <w:r>
        <w:t>.2</w:t>
      </w:r>
      <w:r>
        <w:tab/>
        <w:t>Limits</w:t>
      </w:r>
      <w:bookmarkEnd w:id="96"/>
    </w:p>
    <w:p w14:paraId="0C22FE05" w14:textId="695CB50F"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A54D07">
        <w:t>1</w:t>
      </w:r>
      <w:r w:rsidR="00812F99">
        <w:t>5</w:t>
      </w:r>
      <w:r>
        <w:t xml:space="preserve"> </w:t>
      </w:r>
      <w:proofErr w:type="gramStart"/>
      <w:r>
        <w:t>of  Annex</w:t>
      </w:r>
      <w:proofErr w:type="gramEnd"/>
      <w:r>
        <w:t xml:space="preserve"> </w:t>
      </w:r>
      <w:r w:rsidR="00812F99">
        <w:t>5</w:t>
      </w:r>
      <w:r>
        <w:t xml:space="preserve"> of </w:t>
      </w:r>
      <w:r w:rsidR="00A54D07">
        <w:t>ERC</w:t>
      </w:r>
      <w:r w:rsidR="008117F7">
        <w:t xml:space="preserve"> </w:t>
      </w:r>
      <w:r w:rsidR="008117F7" w:rsidRPr="00E51736">
        <w:t xml:space="preserve">Recommendation </w:t>
      </w:r>
      <w:r>
        <w:t xml:space="preserve"> 74</w:t>
      </w:r>
      <w:r w:rsidR="00A54D07">
        <w:t>-</w:t>
      </w:r>
      <w:r>
        <w:t>01 [3].</w:t>
      </w:r>
    </w:p>
    <w:p w14:paraId="5603861F" w14:textId="2CA8CAC3" w:rsidR="005952BE" w:rsidRDefault="005952BE" w:rsidP="005952BE">
      <w:pPr>
        <w:pStyle w:val="Heading4"/>
      </w:pPr>
      <w:bookmarkStart w:id="97" w:name="_Toc530741629"/>
      <w:r>
        <w:lastRenderedPageBreak/>
        <w:t>4.</w:t>
      </w:r>
      <w:r w:rsidR="00B73CF7">
        <w:t>2</w:t>
      </w:r>
      <w:r>
        <w:t>.</w:t>
      </w:r>
      <w:r w:rsidR="00B73CF7">
        <w:t>13</w:t>
      </w:r>
      <w:r>
        <w:t>.3</w:t>
      </w:r>
      <w:r>
        <w:tab/>
        <w:t>Conformance</w:t>
      </w:r>
      <w:bookmarkEnd w:id="97"/>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98" w:name="_Toc530741630"/>
      <w:r>
        <w:lastRenderedPageBreak/>
        <w:t>5</w:t>
      </w:r>
      <w:r w:rsidR="00856DD3" w:rsidRPr="00BB7870">
        <w:tab/>
        <w:t>Testing for compliance with technical requirements</w:t>
      </w:r>
      <w:bookmarkEnd w:id="98"/>
    </w:p>
    <w:p w14:paraId="694A294A" w14:textId="77777777" w:rsidR="00200411" w:rsidRPr="000C596E" w:rsidRDefault="00200411" w:rsidP="00200411">
      <w:pPr>
        <w:pStyle w:val="Heading2"/>
      </w:pPr>
      <w:r w:rsidRPr="00BB7870">
        <w:fldChar w:fldCharType="begin"/>
      </w:r>
      <w:r w:rsidRPr="00BB7870">
        <w:fldChar w:fldCharType="end"/>
      </w:r>
      <w:bookmarkStart w:id="99" w:name="_Toc530741631"/>
      <w:bookmarkStart w:id="100" w:name="_Toc467053107"/>
      <w:bookmarkStart w:id="101" w:name="_Toc487461016"/>
      <w:bookmarkStart w:id="102" w:name="_Toc487461152"/>
      <w:bookmarkStart w:id="103" w:name="_Toc487463966"/>
      <w:bookmarkStart w:id="104" w:name="_Toc487528076"/>
      <w:r>
        <w:t>5</w:t>
      </w:r>
      <w:r w:rsidRPr="00BB7870">
        <w:t>.1</w:t>
      </w:r>
      <w:r w:rsidRPr="00BB7870">
        <w:tab/>
        <w:t>Environmental conditions for testing</w:t>
      </w:r>
      <w:bookmarkEnd w:id="99"/>
      <w:r>
        <w:t xml:space="preserve"> </w:t>
      </w:r>
      <w:bookmarkEnd w:id="100"/>
      <w:bookmarkEnd w:id="101"/>
      <w:bookmarkEnd w:id="102"/>
      <w:bookmarkEnd w:id="103"/>
      <w:bookmarkEnd w:id="104"/>
    </w:p>
    <w:p w14:paraId="6C6B0551" w14:textId="4ABAA85B" w:rsidR="008A56F8" w:rsidRDefault="008A56F8" w:rsidP="00AC51A3">
      <w:pPr>
        <w:pStyle w:val="Heading3"/>
      </w:pPr>
      <w:bookmarkStart w:id="105" w:name="_Toc530741632"/>
      <w:r>
        <w:t>5.1.1</w:t>
      </w:r>
      <w:r>
        <w:tab/>
        <w:t>General requirements</w:t>
      </w:r>
      <w:bookmarkEnd w:id="105"/>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 xml:space="preserve">Where technical performance varies subject to environmental conditions, tests shall be carried out under </w:t>
      </w:r>
      <w:proofErr w:type="gramStart"/>
      <w:r w:rsidRPr="00BB7870">
        <w:t>a sufficient</w:t>
      </w:r>
      <w:proofErr w:type="gramEnd"/>
      <w:r w:rsidRPr="00BB7870">
        <w:t xml:space="preserve">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106" w:name="_Toc530741633"/>
      <w:r>
        <w:t>5.1.</w:t>
      </w:r>
      <w:r w:rsidR="008A56F8">
        <w:t>2</w:t>
      </w:r>
      <w:r w:rsidR="00611A30">
        <w:tab/>
      </w:r>
      <w:r>
        <w:t>Procedure for Tests</w:t>
      </w:r>
      <w:bookmarkEnd w:id="106"/>
    </w:p>
    <w:p w14:paraId="3514F18E" w14:textId="6AE6FF57" w:rsidR="00232A72" w:rsidRPr="00842F8D" w:rsidRDefault="00232A72" w:rsidP="00611A30">
      <w:pPr>
        <w:pStyle w:val="Heading4"/>
      </w:pPr>
      <w:bookmarkStart w:id="107" w:name="_Toc530741634"/>
      <w:r>
        <w:t>5.1.</w:t>
      </w:r>
      <w:r w:rsidR="008A56F8">
        <w:t>2</w:t>
      </w:r>
      <w:r>
        <w:t>.</w:t>
      </w:r>
      <w:r w:rsidR="008A56F8">
        <w:t>1</w:t>
      </w:r>
      <w:r>
        <w:t xml:space="preserve"> </w:t>
      </w:r>
      <w:r w:rsidR="00611A30">
        <w:tab/>
      </w:r>
      <w:r>
        <w:t>All Equipment</w:t>
      </w:r>
      <w:bookmarkEnd w:id="107"/>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108" w:name="_Toc530741635"/>
      <w:r>
        <w:t>5.1.</w:t>
      </w:r>
      <w:r w:rsidR="008A56F8">
        <w:t>2</w:t>
      </w:r>
      <w:r>
        <w:t xml:space="preserve">.2 </w:t>
      </w:r>
      <w:r w:rsidR="00611A30">
        <w:tab/>
      </w:r>
      <w:r>
        <w:t>Equipment including Transmitters</w:t>
      </w:r>
      <w:bookmarkEnd w:id="108"/>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109" w:name="_Toc482372514"/>
      <w:bookmarkStart w:id="110" w:name="_Toc530741636"/>
      <w:r>
        <w:t>5</w:t>
      </w:r>
      <w:r w:rsidRPr="00BB7870">
        <w:t>.2</w:t>
      </w:r>
      <w:r w:rsidRPr="00BB7870">
        <w:tab/>
        <w:t>Interpretation of the measurement results</w:t>
      </w:r>
      <w:bookmarkEnd w:id="109"/>
      <w:bookmarkEnd w:id="110"/>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Heading2"/>
      </w:pPr>
      <w:bookmarkStart w:id="111" w:name="_Toc482372515"/>
      <w:bookmarkStart w:id="112" w:name="_Toc530741637"/>
      <w:r>
        <w:t>5.3</w:t>
      </w:r>
      <w:r>
        <w:tab/>
        <w:t>Test and General Conditions</w:t>
      </w:r>
      <w:bookmarkEnd w:id="111"/>
      <w:bookmarkEnd w:id="112"/>
    </w:p>
    <w:p w14:paraId="09E91705" w14:textId="77777777" w:rsidR="00B752B0" w:rsidRDefault="00B752B0" w:rsidP="00B752B0">
      <w:pPr>
        <w:pStyle w:val="Heading3"/>
      </w:pPr>
      <w:bookmarkStart w:id="113" w:name="_Toc482372516"/>
      <w:bookmarkStart w:id="114" w:name="_Toc530741638"/>
      <w:r>
        <w:t>5.3.1</w:t>
      </w:r>
      <w:r>
        <w:tab/>
        <w:t>Transmitter test signals</w:t>
      </w:r>
      <w:bookmarkEnd w:id="113"/>
      <w:bookmarkEnd w:id="114"/>
    </w:p>
    <w:p w14:paraId="4E24CC45" w14:textId="648796AD" w:rsidR="00B752B0" w:rsidRDefault="00B752B0" w:rsidP="00B752B0">
      <w:pPr>
        <w:pStyle w:val="Heading4"/>
      </w:pPr>
      <w:bookmarkStart w:id="115" w:name="_Toc530741639"/>
      <w:r>
        <w:t>5.3.1.</w:t>
      </w:r>
      <w:r w:rsidR="000341AB">
        <w:t>1</w:t>
      </w:r>
      <w:r>
        <w:tab/>
        <w:t>General Considerations</w:t>
      </w:r>
      <w:bookmarkEnd w:id="115"/>
    </w:p>
    <w:p w14:paraId="74BD4868" w14:textId="77777777" w:rsidR="00B752B0" w:rsidRDefault="00B752B0" w:rsidP="00B752B0">
      <w:r>
        <w:t xml:space="preserve">For the purposes of the present document a transmitter test signal is a modulated carrier generated by the EUT to facilitate a </w:t>
      </w:r>
      <w:proofErr w:type="gramStart"/>
      <w:r>
        <w:t>particular test</w:t>
      </w:r>
      <w:proofErr w:type="gramEnd"/>
      <w:r>
        <w: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lastRenderedPageBreak/>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t>chosen</w:t>
      </w:r>
      <w:proofErr w:type="gramEnd"/>
      <w:r>
        <w:t xml:space="preserve"> and the test signals shall be recorded in the test report.</w:t>
      </w:r>
    </w:p>
    <w:p w14:paraId="38ABC9BF" w14:textId="2DEA8D8E" w:rsidR="00B752B0" w:rsidRDefault="00B752B0" w:rsidP="00B752B0">
      <w:pPr>
        <w:pStyle w:val="Heading4"/>
      </w:pPr>
      <w:bookmarkStart w:id="116" w:name="_Toc482372517"/>
      <w:bookmarkStart w:id="117" w:name="_Toc530741640"/>
      <w:r>
        <w:t>5.3.1.</w:t>
      </w:r>
      <w:r w:rsidR="000341AB">
        <w:t>2</w:t>
      </w:r>
      <w:r>
        <w:tab/>
        <w:t>Test signal 1</w:t>
      </w:r>
      <w:bookmarkEnd w:id="116"/>
      <w:bookmarkEnd w:id="117"/>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 xml:space="preserve">Transmission rate: Maximum constant rate such that </w:t>
      </w:r>
      <w:proofErr w:type="gramStart"/>
      <w:r>
        <w:t>the  rated</w:t>
      </w:r>
      <w:proofErr w:type="gramEnd"/>
      <w:r>
        <w:t xml:space="preserve">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as defined in Figure 3-</w:t>
      </w:r>
      <w:proofErr w:type="gramStart"/>
      <w:r w:rsidR="00075F3B">
        <w:t>4  of</w:t>
      </w:r>
      <w:proofErr w:type="gramEnd"/>
      <w:r w:rsidR="00075F3B">
        <w:t xml:space="preserve">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118" w:name="_Toc482372518"/>
      <w:bookmarkStart w:id="119" w:name="_Toc530741641"/>
      <w:r>
        <w:t>5.3.1.</w:t>
      </w:r>
      <w:r w:rsidR="000341AB">
        <w:t>3</w:t>
      </w:r>
      <w:r>
        <w:t xml:space="preserve"> </w:t>
      </w:r>
      <w:r>
        <w:tab/>
        <w:t>Test signal 2</w:t>
      </w:r>
      <w:bookmarkEnd w:id="118"/>
      <w:bookmarkEnd w:id="119"/>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 xml:space="preserve">Transmission rate: Maximum rate such that </w:t>
      </w:r>
      <w:proofErr w:type="gramStart"/>
      <w:r>
        <w:t>the  rated</w:t>
      </w:r>
      <w:proofErr w:type="gramEnd"/>
      <w:r>
        <w:t xml:space="preserve">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120" w:name="_Toc482372519"/>
      <w:bookmarkStart w:id="121" w:name="_Toc530741642"/>
      <w:r>
        <w:t>5.3.2</w:t>
      </w:r>
      <w:r>
        <w:tab/>
        <w:t>Simulated received signals</w:t>
      </w:r>
      <w:bookmarkEnd w:id="120"/>
      <w:bookmarkEnd w:id="121"/>
    </w:p>
    <w:p w14:paraId="78942733" w14:textId="3935689E" w:rsidR="00B752B0" w:rsidRPr="00196DB6" w:rsidRDefault="00B752B0" w:rsidP="00B752B0">
      <w:pPr>
        <w:pStyle w:val="Heading4"/>
      </w:pPr>
      <w:bookmarkStart w:id="122" w:name="_Toc530741643"/>
      <w:r>
        <w:t>5.3.2.</w:t>
      </w:r>
      <w:r w:rsidR="000341AB">
        <w:t>1</w:t>
      </w:r>
      <w:r>
        <w:tab/>
        <w:t>General Considerations</w:t>
      </w:r>
      <w:bookmarkEnd w:id="122"/>
    </w:p>
    <w:p w14:paraId="66B0BE58" w14:textId="77777777" w:rsidR="00B752B0" w:rsidRDefault="00B752B0" w:rsidP="00B752B0">
      <w:r>
        <w:t xml:space="preserve">For the purposes of the present document a receiver test signal is an unmodulated or modulated carrier applied to the EUT to facilitate a </w:t>
      </w:r>
      <w:proofErr w:type="gramStart"/>
      <w:r>
        <w:t>particular test</w:t>
      </w:r>
      <w:proofErr w:type="gramEnd"/>
      <w:r>
        <w: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 xml:space="preserve">The EUT shall be able to report each message received.  The report shall include the complete Mode S message and the time of receipt at the receiver or the recording device with at least 10 millisecond resolution.  Message reports from </w:t>
      </w:r>
      <w:proofErr w:type="spellStart"/>
      <w:r>
        <w:t>multilateration</w:t>
      </w:r>
      <w:proofErr w:type="spellEnd"/>
      <w:r>
        <w:t xml:space="preserve">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123" w:name="_Toc482372520"/>
      <w:bookmarkStart w:id="124" w:name="_Toc530741644"/>
      <w:r>
        <w:t>5.3.2.</w:t>
      </w:r>
      <w:r w:rsidR="000341AB">
        <w:t>2</w:t>
      </w:r>
      <w:r>
        <w:tab/>
        <w:t>Test signal 3</w:t>
      </w:r>
      <w:bookmarkEnd w:id="123"/>
      <w:bookmarkEnd w:id="124"/>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125" w:name="_Toc482372521"/>
      <w:bookmarkStart w:id="126" w:name="_Toc530741645"/>
      <w:r>
        <w:lastRenderedPageBreak/>
        <w:t>5.3.2.</w:t>
      </w:r>
      <w:r w:rsidR="000341AB">
        <w:t>3</w:t>
      </w:r>
      <w:r>
        <w:tab/>
        <w:t>Test signal 4</w:t>
      </w:r>
      <w:bookmarkEnd w:id="125"/>
      <w:bookmarkEnd w:id="126"/>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127" w:name="_Toc482372522"/>
      <w:bookmarkStart w:id="128" w:name="_Toc530741646"/>
      <w:r w:rsidRPr="0014351F">
        <w:rPr>
          <w:lang w:val="en-US"/>
        </w:rPr>
        <w:t>5.4</w:t>
      </w:r>
      <w:r w:rsidRPr="0014351F">
        <w:rPr>
          <w:lang w:val="en-US"/>
        </w:rPr>
        <w:tab/>
        <w:t xml:space="preserve">Transmitter </w:t>
      </w:r>
      <w:r>
        <w:rPr>
          <w:lang w:val="en-US"/>
        </w:rPr>
        <w:t>t</w:t>
      </w:r>
      <w:r w:rsidRPr="0014351F">
        <w:rPr>
          <w:lang w:val="en-US"/>
        </w:rPr>
        <w:t>ests</w:t>
      </w:r>
      <w:bookmarkEnd w:id="127"/>
      <w:bookmarkEnd w:id="128"/>
    </w:p>
    <w:p w14:paraId="4F66D649" w14:textId="77777777" w:rsidR="00B752B0" w:rsidRPr="0014351F" w:rsidRDefault="00B752B0" w:rsidP="00B752B0">
      <w:pPr>
        <w:pStyle w:val="Heading3"/>
        <w:rPr>
          <w:lang w:val="en-US"/>
        </w:rPr>
      </w:pPr>
      <w:bookmarkStart w:id="129" w:name="_Toc530741647"/>
      <w:bookmarkStart w:id="130"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29"/>
      <w:r w:rsidRPr="0014351F">
        <w:rPr>
          <w:lang w:val="en-US"/>
        </w:rPr>
        <w:t xml:space="preserve"> </w:t>
      </w:r>
      <w:bookmarkEnd w:id="130"/>
    </w:p>
    <w:p w14:paraId="37377F5E" w14:textId="77777777" w:rsidR="00B752B0" w:rsidRPr="0014351F" w:rsidRDefault="00B752B0" w:rsidP="00B752B0">
      <w:pPr>
        <w:pStyle w:val="Heading4"/>
        <w:rPr>
          <w:lang w:val="en-US"/>
        </w:rPr>
      </w:pPr>
      <w:bookmarkStart w:id="131" w:name="_Toc482372524"/>
      <w:bookmarkStart w:id="132" w:name="_Toc530741648"/>
      <w:r w:rsidRPr="0014351F">
        <w:rPr>
          <w:lang w:val="en-US"/>
        </w:rPr>
        <w:t>5.4.1.1</w:t>
      </w:r>
      <w:r w:rsidRPr="0014351F">
        <w:rPr>
          <w:lang w:val="en-US"/>
        </w:rPr>
        <w:tab/>
        <w:t>Description</w:t>
      </w:r>
      <w:bookmarkEnd w:id="131"/>
      <w:bookmarkEnd w:id="132"/>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133" w:name="_Toc482372525"/>
      <w:bookmarkStart w:id="134" w:name="_Toc530741649"/>
      <w:r w:rsidRPr="0014351F">
        <w:rPr>
          <w:lang w:val="en-US"/>
        </w:rPr>
        <w:t>5.4.1.2</w:t>
      </w:r>
      <w:r w:rsidRPr="0014351F">
        <w:rPr>
          <w:lang w:val="en-US"/>
        </w:rPr>
        <w:tab/>
        <w:t>Test conditions</w:t>
      </w:r>
      <w:bookmarkEnd w:id="133"/>
      <w:bookmarkEnd w:id="134"/>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135" w:name="_Toc482372526"/>
      <w:bookmarkStart w:id="136" w:name="_Toc530741650"/>
      <w:r w:rsidRPr="0014351F">
        <w:rPr>
          <w:lang w:val="en-US"/>
        </w:rPr>
        <w:t>5.4.1.3</w:t>
      </w:r>
      <w:r w:rsidRPr="0014351F">
        <w:rPr>
          <w:lang w:val="en-US"/>
        </w:rPr>
        <w:tab/>
        <w:t>Method of measurement</w:t>
      </w:r>
      <w:bookmarkEnd w:id="135"/>
      <w:bookmarkEnd w:id="136"/>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proofErr w:type="spellStart"/>
      <w:r w:rsidR="00A07976">
        <w:rPr>
          <w:lang w:val="en-US"/>
        </w:rPr>
        <w:t>analyser</w:t>
      </w:r>
      <w:proofErr w:type="spellEnd"/>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137" w:name="_Toc482372527"/>
      <w:bookmarkStart w:id="138" w:name="_Toc530741651"/>
      <w:r w:rsidRPr="0014351F">
        <w:rPr>
          <w:lang w:val="en-US"/>
        </w:rPr>
        <w:t>5.4.1.4</w:t>
      </w:r>
      <w:r w:rsidRPr="0014351F">
        <w:rPr>
          <w:lang w:val="en-US"/>
        </w:rPr>
        <w:tab/>
        <w:t>Measurement procedure</w:t>
      </w:r>
      <w:bookmarkEnd w:id="137"/>
      <w:bookmarkEnd w:id="138"/>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Paragraph"/>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Heading3"/>
        <w:rPr>
          <w:lang w:val="en-US"/>
        </w:rPr>
      </w:pPr>
      <w:bookmarkStart w:id="139" w:name="_Toc530741652"/>
      <w:bookmarkStart w:id="140"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39"/>
      <w:r>
        <w:rPr>
          <w:lang w:val="en-US"/>
        </w:rPr>
        <w:t xml:space="preserve"> </w:t>
      </w:r>
      <w:bookmarkEnd w:id="140"/>
    </w:p>
    <w:p w14:paraId="5B8852EB" w14:textId="77777777" w:rsidR="00B752B0" w:rsidRPr="00DD4338" w:rsidRDefault="00B752B0" w:rsidP="00B752B0">
      <w:pPr>
        <w:pStyle w:val="Heading4"/>
        <w:rPr>
          <w:lang w:val="en-US"/>
        </w:rPr>
      </w:pPr>
      <w:bookmarkStart w:id="141" w:name="_Toc482372529"/>
      <w:bookmarkStart w:id="142" w:name="_Toc530741653"/>
      <w:r w:rsidRPr="00DD4338">
        <w:rPr>
          <w:lang w:val="en-US"/>
        </w:rPr>
        <w:t>5.4.2.1</w:t>
      </w:r>
      <w:r w:rsidRPr="00DD4338">
        <w:rPr>
          <w:lang w:val="en-US"/>
        </w:rPr>
        <w:tab/>
        <w:t>Description</w:t>
      </w:r>
      <w:bookmarkEnd w:id="141"/>
      <w:bookmarkEnd w:id="142"/>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Heading4"/>
        <w:rPr>
          <w:lang w:val="en-US"/>
        </w:rPr>
      </w:pPr>
      <w:bookmarkStart w:id="143" w:name="_Toc482372530"/>
      <w:bookmarkStart w:id="144" w:name="_Toc530741654"/>
      <w:r w:rsidRPr="0014351F">
        <w:rPr>
          <w:lang w:val="en-US"/>
        </w:rPr>
        <w:t>5.4.2.2</w:t>
      </w:r>
      <w:r w:rsidRPr="0014351F">
        <w:rPr>
          <w:lang w:val="en-US"/>
        </w:rPr>
        <w:tab/>
        <w:t>Test conditions</w:t>
      </w:r>
      <w:bookmarkEnd w:id="143"/>
      <w:bookmarkEnd w:id="144"/>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Heading4"/>
        <w:rPr>
          <w:lang w:val="en-US"/>
        </w:rPr>
      </w:pPr>
      <w:bookmarkStart w:id="145" w:name="_Toc482372531"/>
      <w:bookmarkStart w:id="146" w:name="_Toc530741655"/>
      <w:r w:rsidRPr="0014351F">
        <w:rPr>
          <w:lang w:val="en-US"/>
        </w:rPr>
        <w:lastRenderedPageBreak/>
        <w:t>5.4.2.3</w:t>
      </w:r>
      <w:r w:rsidRPr="0014351F">
        <w:rPr>
          <w:lang w:val="en-US"/>
        </w:rPr>
        <w:tab/>
        <w:t>Method of measurement</w:t>
      </w:r>
      <w:bookmarkEnd w:id="145"/>
      <w:bookmarkEnd w:id="146"/>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Heading4"/>
        <w:rPr>
          <w:lang w:val="en-US"/>
        </w:rPr>
      </w:pPr>
      <w:bookmarkStart w:id="147" w:name="_Toc482372532"/>
      <w:bookmarkStart w:id="148" w:name="_Toc530741656"/>
      <w:r w:rsidRPr="0014351F">
        <w:rPr>
          <w:lang w:val="en-US"/>
        </w:rPr>
        <w:t>5.4.2.4</w:t>
      </w:r>
      <w:r w:rsidRPr="0014351F">
        <w:rPr>
          <w:lang w:val="en-US"/>
        </w:rPr>
        <w:tab/>
        <w:t>Measurement procedure</w:t>
      </w:r>
      <w:bookmarkEnd w:id="147"/>
      <w:bookmarkEnd w:id="148"/>
    </w:p>
    <w:p w14:paraId="56AD90F2" w14:textId="77777777" w:rsidR="00B752B0" w:rsidRPr="00611A30" w:rsidRDefault="00B752B0" w:rsidP="009068B4">
      <w:pPr>
        <w:pStyle w:val="ListParagraph"/>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Paragraph"/>
        <w:numPr>
          <w:ilvl w:val="0"/>
          <w:numId w:val="27"/>
        </w:numPr>
      </w:pPr>
      <w:r w:rsidRPr="00611A30">
        <w:t>Configure the EUT to produce test signal 2 at the rated power level.</w:t>
      </w:r>
    </w:p>
    <w:p w14:paraId="37E3B5B5" w14:textId="77777777" w:rsidR="007326F5" w:rsidRPr="008609EE" w:rsidRDefault="00B752B0" w:rsidP="009068B4">
      <w:pPr>
        <w:pStyle w:val="ListParagraph"/>
        <w:numPr>
          <w:ilvl w:val="0"/>
          <w:numId w:val="27"/>
        </w:numPr>
      </w:pPr>
      <w:r w:rsidRPr="008609EE">
        <w:t>Measure the peak envelope power</w:t>
      </w:r>
      <w:r w:rsidR="0020694D" w:rsidRPr="008609EE">
        <w:t xml:space="preserve"> </w:t>
      </w:r>
    </w:p>
    <w:p w14:paraId="683E72C6" w14:textId="7724CF75" w:rsidR="00B752B0" w:rsidRPr="008609EE" w:rsidRDefault="00B752B0" w:rsidP="009068B4">
      <w:pPr>
        <w:pStyle w:val="ListParagraph"/>
        <w:numPr>
          <w:ilvl w:val="0"/>
          <w:numId w:val="27"/>
        </w:numPr>
      </w:pPr>
      <w:r w:rsidRPr="008609EE">
        <w:t xml:space="preserve">Verify that the power level is within the allowed </w:t>
      </w:r>
      <w:r w:rsidR="0020694D" w:rsidRPr="008609EE">
        <w:t>variation from the maximum</w:t>
      </w:r>
      <w:r w:rsidRPr="008609EE">
        <w:t xml:space="preserve"> rated power as defined in clause 4.</w:t>
      </w:r>
      <w:r w:rsidR="004C1753" w:rsidRPr="008609EE">
        <w:t>2</w:t>
      </w:r>
      <w:r w:rsidRPr="008609EE">
        <w:t>.</w:t>
      </w:r>
      <w:r w:rsidR="000D3C44" w:rsidRPr="008609EE">
        <w:t>3</w:t>
      </w:r>
      <w:r w:rsidRPr="008609EE">
        <w:t>.2.</w:t>
      </w:r>
    </w:p>
    <w:p w14:paraId="1040D4E2" w14:textId="77777777" w:rsidR="00B752B0" w:rsidRPr="0014351F" w:rsidRDefault="00B752B0" w:rsidP="00B752B0">
      <w:pPr>
        <w:pStyle w:val="Heading3"/>
        <w:rPr>
          <w:lang w:val="en-US"/>
        </w:rPr>
      </w:pPr>
      <w:bookmarkStart w:id="149" w:name="_Toc530741657"/>
      <w:bookmarkStart w:id="150"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49"/>
      <w:r w:rsidRPr="0014351F">
        <w:rPr>
          <w:lang w:val="en-US"/>
        </w:rPr>
        <w:t xml:space="preserve"> </w:t>
      </w:r>
      <w:bookmarkEnd w:id="150"/>
    </w:p>
    <w:p w14:paraId="2233ADDB" w14:textId="77777777" w:rsidR="00B752B0" w:rsidRPr="00DD4338" w:rsidRDefault="00B752B0" w:rsidP="00B752B0">
      <w:pPr>
        <w:pStyle w:val="Heading4"/>
        <w:rPr>
          <w:lang w:val="en-US"/>
        </w:rPr>
      </w:pPr>
      <w:bookmarkStart w:id="151" w:name="_Toc482372534"/>
      <w:bookmarkStart w:id="152"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51"/>
      <w:bookmarkEnd w:id="152"/>
    </w:p>
    <w:p w14:paraId="33A17689" w14:textId="2AC77575"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p>
    <w:p w14:paraId="544D46A7" w14:textId="77777777" w:rsidR="00B752B0" w:rsidRPr="0014351F" w:rsidRDefault="00B752B0" w:rsidP="00B752B0">
      <w:pPr>
        <w:pStyle w:val="Heading4"/>
        <w:rPr>
          <w:lang w:val="en-US"/>
        </w:rPr>
      </w:pPr>
      <w:bookmarkStart w:id="153" w:name="_Toc482372535"/>
      <w:bookmarkStart w:id="154"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3"/>
      <w:bookmarkEnd w:id="154"/>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proofErr w:type="spellStart"/>
      <w:r w:rsidR="00A07976">
        <w:rPr>
          <w:lang w:val="en-US"/>
        </w:rPr>
        <w:t>analyser</w:t>
      </w:r>
      <w:proofErr w:type="spellEnd"/>
      <w:r>
        <w:rPr>
          <w:lang w:val="en-US"/>
        </w:rPr>
        <w:t xml:space="preserve"> shall be used</w:t>
      </w:r>
      <w:r w:rsidRPr="0014351F">
        <w:rPr>
          <w:lang w:val="en-US"/>
        </w:rPr>
        <w:t xml:space="preserve">. </w:t>
      </w:r>
    </w:p>
    <w:p w14:paraId="38B78D00" w14:textId="77777777" w:rsidR="00B752B0" w:rsidRPr="0014351F" w:rsidRDefault="00B752B0" w:rsidP="00B752B0">
      <w:pPr>
        <w:pStyle w:val="Heading4"/>
        <w:rPr>
          <w:lang w:val="en-US"/>
        </w:rPr>
      </w:pPr>
      <w:bookmarkStart w:id="155" w:name="_Toc482372536"/>
      <w:bookmarkStart w:id="156" w:name="_Toc530741660"/>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5"/>
      <w:bookmarkEnd w:id="156"/>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 xml:space="preserve">d below, the spectrum </w:t>
      </w:r>
      <w:proofErr w:type="spellStart"/>
      <w:r w:rsidRPr="0014351F">
        <w:rPr>
          <w:lang w:val="en-US"/>
        </w:rPr>
        <w:t>analyser</w:t>
      </w:r>
      <w:proofErr w:type="spellEnd"/>
      <w:r w:rsidRPr="0014351F">
        <w:rPr>
          <w:lang w:val="en-US"/>
        </w:rPr>
        <w:t xml:space="preserve">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0071B138"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w:t>
      </w:r>
      <w:r w:rsidR="00390444">
        <w:rPr>
          <w:lang w:val="en-US"/>
        </w:rPr>
        <w:t>R</w:t>
      </w:r>
      <w:r w:rsidR="00B752B0" w:rsidRPr="00574BF9">
        <w:rPr>
          <w:lang w:val="en-US"/>
        </w:rPr>
        <w:t>ecommendation</w:t>
      </w:r>
      <w:r w:rsidR="001341AF">
        <w:rPr>
          <w:lang w:val="en-US"/>
        </w:rPr>
        <w:t xml:space="preserve"> 74</w:t>
      </w:r>
      <w:r w:rsidR="00A54D07">
        <w:rPr>
          <w:lang w:val="en-US"/>
        </w:rPr>
        <w:t>-</w:t>
      </w:r>
      <w:r w:rsidR="001341AF">
        <w:rPr>
          <w:lang w:val="en-US"/>
        </w:rPr>
        <w:t>01</w:t>
      </w:r>
      <w:r w:rsidR="00B752B0" w:rsidRPr="00574BF9">
        <w:rPr>
          <w:lang w:val="en-US"/>
        </w:rPr>
        <w:t xml:space="preserve"> </w:t>
      </w:r>
      <w:r w:rsidR="00906B56">
        <w:rPr>
          <w:lang w:val="en-US"/>
        </w:rPr>
        <w:t xml:space="preserve">[3] </w:t>
      </w:r>
      <w:r w:rsidR="00B752B0" w:rsidRPr="00574BF9">
        <w:rPr>
          <w:lang w:val="en-US"/>
        </w:rPr>
        <w:t xml:space="preserve">indicates that a spectrum </w:t>
      </w:r>
      <w:proofErr w:type="spellStart"/>
      <w:r w:rsidR="00A07976">
        <w:rPr>
          <w:lang w:val="en-US"/>
        </w:rPr>
        <w:t>analyser</w:t>
      </w:r>
      <w:proofErr w:type="spellEnd"/>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Heading4"/>
        <w:rPr>
          <w:lang w:val="en-US"/>
        </w:rPr>
      </w:pPr>
      <w:bookmarkStart w:id="157" w:name="_Toc482372537"/>
      <w:bookmarkStart w:id="158" w:name="_Toc530741661"/>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57"/>
      <w:bookmarkEnd w:id="158"/>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4A8559C"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w:t>
      </w:r>
      <w:proofErr w:type="spellStart"/>
      <w:r w:rsidRPr="00611A30">
        <w:t>MHz.</w:t>
      </w:r>
      <w:proofErr w:type="spellEnd"/>
      <w:r w:rsidRPr="00611A30">
        <w:t xml:space="preserve"> </w:t>
      </w:r>
    </w:p>
    <w:p w14:paraId="5012FF9B" w14:textId="77777777" w:rsidR="00B752B0" w:rsidRPr="00611A30" w:rsidRDefault="00B752B0" w:rsidP="009068B4">
      <w:pPr>
        <w:pStyle w:val="ListParagraph"/>
        <w:numPr>
          <w:ilvl w:val="0"/>
          <w:numId w:val="26"/>
        </w:numPr>
      </w:pPr>
      <w:r w:rsidRPr="00611A30">
        <w:t xml:space="preserve">Measure the spectrum from 905 MHz to 1155 MHz and record the peak amplitude of the spectrum as a reference for 0 </w:t>
      </w:r>
      <w:proofErr w:type="spellStart"/>
      <w:r w:rsidRPr="00611A30">
        <w:t>dBc</w:t>
      </w:r>
      <w:proofErr w:type="spellEnd"/>
      <w:r w:rsidRPr="00611A30">
        <w:t>.</w:t>
      </w:r>
    </w:p>
    <w:p w14:paraId="03E4C41D" w14:textId="77777777" w:rsidR="00B752B0" w:rsidRPr="00611A30" w:rsidRDefault="00B752B0" w:rsidP="009068B4">
      <w:pPr>
        <w:pStyle w:val="ListParagraph"/>
        <w:numPr>
          <w:ilvl w:val="0"/>
          <w:numId w:val="26"/>
        </w:numPr>
      </w:pPr>
      <w:r w:rsidRPr="00611A30">
        <w:t>Switch the EUT to produce test signal 2 at the same power level and duty cycle.</w:t>
      </w:r>
    </w:p>
    <w:p w14:paraId="7A44481A" w14:textId="0EF1DC87" w:rsidR="00B752B0" w:rsidRPr="00611A30" w:rsidRDefault="00B752B0" w:rsidP="009068B4">
      <w:pPr>
        <w:pStyle w:val="ListParagraph"/>
        <w:numPr>
          <w:ilvl w:val="0"/>
          <w:numId w:val="26"/>
        </w:numPr>
      </w:pPr>
      <w:r w:rsidRPr="00611A30">
        <w:t>Measure the spectrum from 905 MHz to 1155 MHz and compare it to the spectrum mask limits defined in clause 4.</w:t>
      </w:r>
      <w:r w:rsidR="004C1753" w:rsidRPr="00611A30">
        <w:t>2</w:t>
      </w:r>
      <w:r w:rsidRPr="00611A30">
        <w:t>.</w:t>
      </w:r>
      <w:r w:rsidR="000D3C44">
        <w:t>4</w:t>
      </w:r>
      <w:r w:rsidR="00A07976" w:rsidRPr="00611A30">
        <w:t>.2</w:t>
      </w:r>
    </w:p>
    <w:p w14:paraId="1731471D" w14:textId="77777777" w:rsidR="00981018" w:rsidRDefault="00981018" w:rsidP="00611A30">
      <w:pPr>
        <w:rPr>
          <w:lang w:val="en-US"/>
        </w:rPr>
      </w:pPr>
    </w:p>
    <w:p w14:paraId="288EF6CC" w14:textId="094AD746" w:rsidR="00B752B0" w:rsidRPr="003179E6" w:rsidRDefault="00B752B0" w:rsidP="00611A30">
      <w:pPr>
        <w:rPr>
          <w:lang w:val="en-US"/>
        </w:rPr>
      </w:pPr>
      <w:r w:rsidRPr="003179E6">
        <w:rPr>
          <w:lang w:val="en-US"/>
        </w:rPr>
        <w:lastRenderedPageBreak/>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Heading3"/>
      </w:pPr>
      <w:bookmarkStart w:id="159" w:name="_Toc482372538"/>
      <w:bookmarkStart w:id="160" w:name="_Toc530741662"/>
      <w:r w:rsidRPr="00120503">
        <w:t>5.4.</w:t>
      </w:r>
      <w:r w:rsidR="00611A30">
        <w:t>4</w:t>
      </w:r>
      <w:r w:rsidRPr="00120503">
        <w:tab/>
        <w:t>Residual power output</w:t>
      </w:r>
      <w:bookmarkEnd w:id="159"/>
      <w:bookmarkEnd w:id="160"/>
      <w:r>
        <w:t xml:space="preserve"> </w:t>
      </w:r>
    </w:p>
    <w:p w14:paraId="5635694C" w14:textId="5EDC07DC" w:rsidR="00B752B0" w:rsidRDefault="00B752B0" w:rsidP="00B752B0">
      <w:pPr>
        <w:pStyle w:val="Heading4"/>
      </w:pPr>
      <w:bookmarkStart w:id="161" w:name="_Toc482372539"/>
      <w:bookmarkStart w:id="162" w:name="_Toc530741663"/>
      <w:r>
        <w:t>5.4.</w:t>
      </w:r>
      <w:r w:rsidR="00611A30">
        <w:t>4</w:t>
      </w:r>
      <w:r>
        <w:t>.1</w:t>
      </w:r>
      <w:r>
        <w:tab/>
        <w:t>Description</w:t>
      </w:r>
      <w:bookmarkEnd w:id="161"/>
      <w:bookmarkEnd w:id="162"/>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Heading4"/>
      </w:pPr>
      <w:bookmarkStart w:id="163" w:name="_Toc482372540"/>
      <w:bookmarkStart w:id="164" w:name="_Toc530741664"/>
      <w:r>
        <w:t>5.4.</w:t>
      </w:r>
      <w:r w:rsidR="00611A30">
        <w:t>4</w:t>
      </w:r>
      <w:r>
        <w:t>.2</w:t>
      </w:r>
      <w:r>
        <w:tab/>
        <w:t>Test conditions</w:t>
      </w:r>
      <w:bookmarkEnd w:id="163"/>
      <w:bookmarkEnd w:id="164"/>
    </w:p>
    <w:p w14:paraId="4E900257" w14:textId="31B77D3B" w:rsidR="006B62F6" w:rsidRDefault="006B62F6" w:rsidP="006B62F6">
      <w:bookmarkStart w:id="165"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Heading4"/>
      </w:pPr>
      <w:bookmarkStart w:id="166" w:name="_Toc530741665"/>
      <w:r>
        <w:t>5.4.</w:t>
      </w:r>
      <w:r w:rsidR="00611A30">
        <w:t>4</w:t>
      </w:r>
      <w:r>
        <w:t>.3</w:t>
      </w:r>
      <w:r>
        <w:tab/>
        <w:t>Method of measurement</w:t>
      </w:r>
      <w:bookmarkEnd w:id="165"/>
      <w:bookmarkEnd w:id="166"/>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Heading4"/>
      </w:pPr>
      <w:bookmarkStart w:id="167" w:name="_Toc482372542"/>
      <w:bookmarkStart w:id="168" w:name="_Toc530741666"/>
      <w:r w:rsidRPr="005E76D0">
        <w:t>5.</w:t>
      </w:r>
      <w:r>
        <w:t>4</w:t>
      </w:r>
      <w:r w:rsidRPr="005E76D0">
        <w:t>.</w:t>
      </w:r>
      <w:r w:rsidR="00611A30">
        <w:t>4</w:t>
      </w:r>
      <w:r w:rsidRPr="005E76D0">
        <w:t>.4</w:t>
      </w:r>
      <w:r w:rsidRPr="005E76D0">
        <w:tab/>
        <w:t>Measurement procedure</w:t>
      </w:r>
      <w:bookmarkEnd w:id="167"/>
      <w:bookmarkEnd w:id="168"/>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8D20468" w:rsidR="00674633" w:rsidRDefault="00674633" w:rsidP="004579BB">
      <w:pPr>
        <w:pStyle w:val="Heading3"/>
      </w:pPr>
      <w:bookmarkStart w:id="169" w:name="_Toc530741667"/>
      <w:r>
        <w:t>5.4.</w:t>
      </w:r>
      <w:r w:rsidR="005A174B">
        <w:t>5</w:t>
      </w:r>
      <w:r>
        <w:t xml:space="preserve"> </w:t>
      </w:r>
      <w:r w:rsidR="00A14B4E">
        <w:tab/>
      </w:r>
      <w:r>
        <w:t xml:space="preserve">Spurious emissions of transmitter in active </w:t>
      </w:r>
      <w:r w:rsidR="005A174B">
        <w:t>mode</w:t>
      </w:r>
      <w:bookmarkEnd w:id="169"/>
    </w:p>
    <w:p w14:paraId="54E0FCBA" w14:textId="3333C431" w:rsidR="00674633" w:rsidRPr="00F07F9F" w:rsidRDefault="00674633" w:rsidP="004579BB">
      <w:pPr>
        <w:pStyle w:val="Heading4"/>
        <w:rPr>
          <w:lang w:val="en-US"/>
        </w:rPr>
      </w:pPr>
      <w:bookmarkStart w:id="170"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170"/>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Heading4"/>
        <w:rPr>
          <w:lang w:val="en-US"/>
        </w:rPr>
      </w:pPr>
      <w:bookmarkStart w:id="171" w:name="_Toc530741669"/>
      <w:r w:rsidRPr="00F07F9F">
        <w:rPr>
          <w:lang w:val="en-US"/>
        </w:rPr>
        <w:lastRenderedPageBreak/>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171"/>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Heading4"/>
        <w:rPr>
          <w:lang w:val="en-US"/>
        </w:rPr>
      </w:pPr>
      <w:bookmarkStart w:id="172"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172"/>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173" w:name="_Toc530741671"/>
      <w:r>
        <w:t>5.4.</w:t>
      </w:r>
      <w:r w:rsidR="003910CD">
        <w:t>5</w:t>
      </w:r>
      <w:r>
        <w:t>.4</w:t>
      </w:r>
      <w:r w:rsidRPr="000F699A">
        <w:tab/>
      </w:r>
      <w:r>
        <w:t>M</w:t>
      </w:r>
      <w:r w:rsidRPr="000F699A">
        <w:t>easurement</w:t>
      </w:r>
      <w:r>
        <w:t xml:space="preserve"> </w:t>
      </w:r>
      <w:r w:rsidRPr="002C34B3">
        <w:rPr>
          <w:lang w:val="en-US"/>
        </w:rPr>
        <w:t>Procedure</w:t>
      </w:r>
      <w:bookmarkEnd w:id="173"/>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29B242AF" w:rsidR="003910CD" w:rsidRDefault="003910CD" w:rsidP="003910CD">
      <w:pPr>
        <w:pStyle w:val="ListParagraph"/>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174" w:name="_Toc482372543"/>
      <w:bookmarkStart w:id="175" w:name="_Toc530741672"/>
      <w:r>
        <w:lastRenderedPageBreak/>
        <w:t>5.5</w:t>
      </w:r>
      <w:r>
        <w:tab/>
        <w:t>Receiver Tests</w:t>
      </w:r>
      <w:bookmarkEnd w:id="174"/>
      <w:bookmarkEnd w:id="175"/>
    </w:p>
    <w:p w14:paraId="4893FB69" w14:textId="17E4461A" w:rsidR="00B752B0" w:rsidRDefault="00B752B0" w:rsidP="00B752B0">
      <w:pPr>
        <w:pStyle w:val="Heading3"/>
      </w:pPr>
      <w:bookmarkStart w:id="176" w:name="_Toc482372544"/>
      <w:bookmarkStart w:id="177" w:name="_Toc530741673"/>
      <w:r>
        <w:t>5.5.1</w:t>
      </w:r>
      <w:r>
        <w:tab/>
      </w:r>
      <w:bookmarkEnd w:id="176"/>
      <w:r w:rsidR="004C1753">
        <w:t>S</w:t>
      </w:r>
      <w:r w:rsidR="006B62F6">
        <w:t>ensitivity</w:t>
      </w:r>
      <w:r w:rsidR="004C1753">
        <w:t xml:space="preserve"> variation over the operating frequency range</w:t>
      </w:r>
      <w:bookmarkEnd w:id="177"/>
    </w:p>
    <w:p w14:paraId="7020C714" w14:textId="77777777" w:rsidR="00B752B0" w:rsidRDefault="00B752B0" w:rsidP="00B752B0">
      <w:pPr>
        <w:pStyle w:val="Heading4"/>
      </w:pPr>
      <w:bookmarkStart w:id="178" w:name="_Toc482372545"/>
      <w:bookmarkStart w:id="179" w:name="_Toc530741674"/>
      <w:r>
        <w:t>5.5.1.1</w:t>
      </w:r>
      <w:r>
        <w:tab/>
        <w:t>Description</w:t>
      </w:r>
      <w:bookmarkEnd w:id="178"/>
      <w:bookmarkEnd w:id="179"/>
    </w:p>
    <w:p w14:paraId="34824599" w14:textId="093D19B0" w:rsidR="00B752B0" w:rsidRDefault="00B752B0" w:rsidP="00B752B0">
      <w:pPr>
        <w:rPr>
          <w:lang w:val="en-US"/>
        </w:rPr>
      </w:pPr>
      <w:r>
        <w:rPr>
          <w:lang w:val="en-US"/>
        </w:rPr>
        <w:t xml:space="preserve">The purpose of this test is to establish that the receiver is operating at the intended frequency and </w:t>
      </w:r>
      <w:proofErr w:type="gramStart"/>
      <w:r>
        <w:rPr>
          <w:lang w:val="en-US"/>
        </w:rPr>
        <w:t>is able to</w:t>
      </w:r>
      <w:proofErr w:type="gramEnd"/>
      <w:r>
        <w:rPr>
          <w:lang w:val="en-US"/>
        </w:rPr>
        <w:t xml:space="preserve">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180" w:name="_Toc482372546"/>
      <w:bookmarkStart w:id="181" w:name="_Toc530741675"/>
      <w:r>
        <w:t>5.5.1.2</w:t>
      </w:r>
      <w:r>
        <w:tab/>
        <w:t>Test conditions</w:t>
      </w:r>
      <w:bookmarkEnd w:id="180"/>
      <w:bookmarkEnd w:id="181"/>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182" w:name="_Toc482372547"/>
      <w:bookmarkStart w:id="183" w:name="_Toc530741676"/>
      <w:r>
        <w:t>5.5.1.3</w:t>
      </w:r>
      <w:r>
        <w:tab/>
        <w:t>Method of measurement</w:t>
      </w:r>
      <w:bookmarkEnd w:id="182"/>
      <w:bookmarkEnd w:id="183"/>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w:t>
      </w:r>
      <w:proofErr w:type="gramStart"/>
      <w:r>
        <w:rPr>
          <w:lang w:val="en-US"/>
        </w:rPr>
        <w:t>collected</w:t>
      </w:r>
      <w:proofErr w:type="gramEnd"/>
      <w:r>
        <w:rPr>
          <w:lang w:val="en-US"/>
        </w:rPr>
        <w:t xml:space="preserve">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184" w:name="_Toc482372548"/>
      <w:bookmarkStart w:id="185" w:name="_Toc530741677"/>
      <w:r>
        <w:t>5.5.1.4</w:t>
      </w:r>
      <w:r>
        <w:tab/>
        <w:t>Measurement procedure</w:t>
      </w:r>
      <w:bookmarkEnd w:id="184"/>
      <w:bookmarkEnd w:id="185"/>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1D66D045"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2</w:t>
      </w:r>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72DBE68A"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0D3C44">
        <w:t>is</w:t>
      </w:r>
      <w:r w:rsidR="000D3C44" w:rsidRPr="00611A30">
        <w:t xml:space="preserve"> </w:t>
      </w:r>
      <w:r w:rsidRPr="00611A30">
        <w:t xml:space="preserve">achieved. </w:t>
      </w:r>
    </w:p>
    <w:p w14:paraId="61B91632" w14:textId="1FE2640D"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30A22343"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r w:rsidR="00AA3B5D">
        <w:t>7</w:t>
      </w:r>
      <w:r w:rsidR="00CD032A" w:rsidRPr="00611A30">
        <w:t>.2.</w:t>
      </w:r>
    </w:p>
    <w:p w14:paraId="09D94A96" w14:textId="30AA2273" w:rsidR="00A07976" w:rsidRPr="00611A30" w:rsidRDefault="00A07976" w:rsidP="009068B4">
      <w:pPr>
        <w:pStyle w:val="ListParagraph"/>
        <w:numPr>
          <w:ilvl w:val="1"/>
          <w:numId w:val="23"/>
        </w:numPr>
      </w:pPr>
      <w:bookmarkStart w:id="186"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2) is achieved.</w:t>
      </w:r>
    </w:p>
    <w:bookmarkEnd w:id="186"/>
    <w:p w14:paraId="1E596BCE" w14:textId="5F14EEC7"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r w:rsidR="00AA3B5D">
        <w:t>7</w:t>
      </w:r>
      <w:r w:rsidRPr="00611A30">
        <w:t>.2.</w:t>
      </w:r>
    </w:p>
    <w:p w14:paraId="7B06A123" w14:textId="54B43C04"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2</w:t>
      </w:r>
      <w:r w:rsidRPr="00A07976">
        <w:rPr>
          <w:lang w:val="en-US"/>
        </w:rPr>
        <w:t>.2) is achieved.</w:t>
      </w:r>
    </w:p>
    <w:p w14:paraId="55768B8E" w14:textId="5152D374" w:rsidR="00B752B0" w:rsidRPr="00F07F9F" w:rsidRDefault="00B752B0" w:rsidP="00B752B0">
      <w:pPr>
        <w:pStyle w:val="Heading3"/>
        <w:rPr>
          <w:lang w:val="en-US"/>
        </w:rPr>
      </w:pPr>
      <w:bookmarkStart w:id="187" w:name="_Toc482372549"/>
      <w:bookmarkStart w:id="188"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r w:rsidR="00B80F48">
        <w:rPr>
          <w:lang w:val="en-US"/>
        </w:rPr>
        <w:t xml:space="preserve"> rejection</w:t>
      </w:r>
      <w:bookmarkEnd w:id="187"/>
      <w:bookmarkEnd w:id="188"/>
    </w:p>
    <w:p w14:paraId="3FD4A42C" w14:textId="77777777" w:rsidR="00B752B0" w:rsidRPr="00F07F9F" w:rsidRDefault="00B752B0" w:rsidP="00B752B0">
      <w:pPr>
        <w:pStyle w:val="Heading4"/>
        <w:rPr>
          <w:lang w:val="en-US"/>
        </w:rPr>
      </w:pPr>
      <w:bookmarkStart w:id="189" w:name="_Toc482372550"/>
      <w:bookmarkStart w:id="190" w:name="_Toc530741679"/>
      <w:r w:rsidRPr="00F07F9F">
        <w:rPr>
          <w:lang w:val="en-US"/>
        </w:rPr>
        <w:t>5.5.</w:t>
      </w:r>
      <w:r>
        <w:rPr>
          <w:lang w:val="en-US"/>
        </w:rPr>
        <w:t>2</w:t>
      </w:r>
      <w:r w:rsidRPr="00F07F9F">
        <w:rPr>
          <w:lang w:val="en-US"/>
        </w:rPr>
        <w:t>.1</w:t>
      </w:r>
      <w:r w:rsidRPr="00F07F9F">
        <w:rPr>
          <w:lang w:val="en-US"/>
        </w:rPr>
        <w:tab/>
        <w:t>Description</w:t>
      </w:r>
      <w:bookmarkEnd w:id="189"/>
      <w:bookmarkEnd w:id="190"/>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191" w:name="_Toc482372551"/>
      <w:bookmarkStart w:id="192" w:name="_Toc530741680"/>
      <w:r w:rsidRPr="00F07F9F">
        <w:rPr>
          <w:lang w:val="en-US"/>
        </w:rPr>
        <w:t>5.5.</w:t>
      </w:r>
      <w:r>
        <w:rPr>
          <w:lang w:val="en-US"/>
        </w:rPr>
        <w:t>2</w:t>
      </w:r>
      <w:r w:rsidRPr="00F07F9F">
        <w:rPr>
          <w:lang w:val="en-US"/>
        </w:rPr>
        <w:t>.2</w:t>
      </w:r>
      <w:r w:rsidRPr="00F07F9F">
        <w:rPr>
          <w:lang w:val="en-US"/>
        </w:rPr>
        <w:tab/>
        <w:t>Test conditions</w:t>
      </w:r>
      <w:bookmarkEnd w:id="191"/>
      <w:bookmarkEnd w:id="192"/>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193" w:name="_Toc482372552"/>
      <w:bookmarkStart w:id="194" w:name="_Toc530741681"/>
      <w:r w:rsidRPr="00F07F9F">
        <w:rPr>
          <w:lang w:val="en-US"/>
        </w:rPr>
        <w:t>5.5.</w:t>
      </w:r>
      <w:r>
        <w:rPr>
          <w:lang w:val="en-US"/>
        </w:rPr>
        <w:t>2</w:t>
      </w:r>
      <w:r w:rsidRPr="00F07F9F">
        <w:rPr>
          <w:lang w:val="en-US"/>
        </w:rPr>
        <w:t>.3</w:t>
      </w:r>
      <w:r w:rsidRPr="00F07F9F">
        <w:rPr>
          <w:lang w:val="en-US"/>
        </w:rPr>
        <w:tab/>
        <w:t>Method of measurement</w:t>
      </w:r>
      <w:bookmarkEnd w:id="193"/>
      <w:bookmarkEnd w:id="194"/>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w:t>
      </w:r>
      <w:proofErr w:type="gramStart"/>
      <w:r w:rsidRPr="00F07F9F">
        <w:rPr>
          <w:lang w:val="en-US"/>
        </w:rPr>
        <w:t>collected</w:t>
      </w:r>
      <w:proofErr w:type="gramEnd"/>
      <w:r w:rsidRPr="00F07F9F">
        <w:rPr>
          <w:lang w:val="en-US"/>
        </w:rPr>
        <w:t xml:space="preserve">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195" w:name="_Toc482372553"/>
      <w:bookmarkStart w:id="196" w:name="_Toc530741682"/>
      <w:r w:rsidRPr="00F07F9F">
        <w:rPr>
          <w:lang w:val="en-US"/>
        </w:rPr>
        <w:lastRenderedPageBreak/>
        <w:t>5.5.</w:t>
      </w:r>
      <w:r>
        <w:rPr>
          <w:lang w:val="en-US"/>
        </w:rPr>
        <w:t>2</w:t>
      </w:r>
      <w:r w:rsidRPr="00F07F9F">
        <w:rPr>
          <w:lang w:val="en-US"/>
        </w:rPr>
        <w:t>.4</w:t>
      </w:r>
      <w:r w:rsidRPr="00F07F9F">
        <w:rPr>
          <w:lang w:val="en-US"/>
        </w:rPr>
        <w:tab/>
        <w:t>Measurement procedure</w:t>
      </w:r>
      <w:bookmarkEnd w:id="195"/>
      <w:bookmarkEnd w:id="196"/>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6DBD4CBE"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r w:rsidR="00DE79A8">
        <w:t>8</w:t>
      </w:r>
      <w:r w:rsidRPr="00611A30">
        <w:t>.2.</w:t>
      </w:r>
    </w:p>
    <w:p w14:paraId="0EABC218" w14:textId="3BC00A06"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r w:rsidR="00DE79A8">
        <w:t>8</w:t>
      </w:r>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 xml:space="preserve">Review </w:t>
      </w:r>
      <w:proofErr w:type="spellStart"/>
      <w:r w:rsidRPr="00611A30">
        <w:t>th</w:t>
      </w:r>
      <w:proofErr w:type="spellEnd"/>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2188020D"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r w:rsidR="00DE79A8">
        <w:rPr>
          <w:lang w:val="en-US"/>
        </w:rPr>
        <w:t>8</w:t>
      </w:r>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197" w:name="_Toc482372554"/>
      <w:bookmarkStart w:id="198" w:name="_Toc530741683"/>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197"/>
      <w:bookmarkEnd w:id="198"/>
    </w:p>
    <w:p w14:paraId="46E641D7" w14:textId="77777777" w:rsidR="00B752B0" w:rsidRPr="00F07F9F" w:rsidRDefault="00B752B0" w:rsidP="00B752B0">
      <w:pPr>
        <w:pStyle w:val="Heading4"/>
        <w:rPr>
          <w:lang w:val="en-US"/>
        </w:rPr>
      </w:pPr>
      <w:bookmarkStart w:id="199" w:name="_Toc482372555"/>
      <w:bookmarkStart w:id="200"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199"/>
      <w:bookmarkEnd w:id="200"/>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201" w:name="_Toc482372556"/>
      <w:bookmarkStart w:id="202"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201"/>
      <w:bookmarkEnd w:id="202"/>
    </w:p>
    <w:p w14:paraId="5D5994D6" w14:textId="77777777" w:rsidR="0026466E" w:rsidRDefault="00CC2267" w:rsidP="0026466E">
      <w:pPr>
        <w:rPr>
          <w:lang w:val="en-US"/>
        </w:rPr>
      </w:pPr>
      <w:r>
        <w:rPr>
          <w:lang w:val="en-US"/>
        </w:rPr>
        <w:t xml:space="preserve"> None. </w:t>
      </w:r>
      <w:bookmarkStart w:id="203" w:name="_Toc482372557"/>
      <w:bookmarkStart w:id="204"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3"/>
      <w:bookmarkEnd w:id="204"/>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205" w:name="_Toc482372558"/>
      <w:bookmarkStart w:id="206"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5"/>
      <w:bookmarkEnd w:id="206"/>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Paragraph"/>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851F6">
        <w:lastRenderedPageBreak/>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606BC1B1" w:rsidR="0020694D" w:rsidRPr="00355CF4" w:rsidRDefault="0020694D" w:rsidP="009068B4">
      <w:pPr>
        <w:pStyle w:val="ListParagraph"/>
        <w:numPr>
          <w:ilvl w:val="0"/>
          <w:numId w:val="30"/>
        </w:numPr>
      </w:pPr>
      <w:r w:rsidRPr="005A174B">
        <w:t>Signal</w:t>
      </w:r>
      <w:r w:rsidRPr="00355CF4">
        <w:t xml:space="preserve"> generators B and C shall then be switched on; </w:t>
      </w:r>
      <w:r>
        <w:t xml:space="preserve">and set to a level </w:t>
      </w:r>
      <w:r w:rsidR="00052780">
        <w:t xml:space="preserve">45 </w:t>
      </w:r>
      <w:r>
        <w:t>dB</w:t>
      </w:r>
      <w:r w:rsidR="00052780">
        <w:t xml:space="preserve"> </w:t>
      </w:r>
      <w:r w:rsidR="00052780">
        <w:rPr>
          <w:color w:val="1F4E79"/>
        </w:rPr>
        <w:t>above the reference sensitivity measured</w:t>
      </w:r>
      <w:r w:rsidR="00EF4A63">
        <w:rPr>
          <w:color w:val="1F4E79"/>
        </w:rPr>
        <w:t xml:space="preserve"> (see clause 5.5.1</w:t>
      </w:r>
      <w:proofErr w:type="gramStart"/>
      <w:r w:rsidR="00EF4A63">
        <w:rPr>
          <w:color w:val="1F4E79"/>
        </w:rPr>
        <w:t>)</w:t>
      </w:r>
      <w:r w:rsidR="00052780">
        <w:rPr>
          <w:color w:val="1F4E79"/>
        </w:rPr>
        <w:t xml:space="preserve"> </w:t>
      </w:r>
      <w:r>
        <w:t xml:space="preserve"> as</w:t>
      </w:r>
      <w:proofErr w:type="gramEnd"/>
      <w:r>
        <w:t xml:space="preserve">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45FCCD72"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r w:rsidR="00DE79A8">
        <w:t>9</w:t>
      </w:r>
      <w:r w:rsidRPr="005A174B">
        <w:t>.2.</w:t>
      </w:r>
    </w:p>
    <w:p w14:paraId="71B81494" w14:textId="7777777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6F15BBFE" w:rsidR="0020694D" w:rsidRPr="00972E12" w:rsidRDefault="0020694D" w:rsidP="009068B4">
      <w:pPr>
        <w:pStyle w:val="ListParagraph"/>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 xml:space="preserve">Other than </w:t>
      </w:r>
      <w:proofErr w:type="gramStart"/>
      <w:r>
        <w:rPr>
          <w:szCs w:val="24"/>
          <w:lang w:eastAsia="de-DE"/>
        </w:rPr>
        <w:t>that</w:t>
      </w:r>
      <w:proofErr w:type="gramEnd"/>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5A174B" w:rsidRDefault="00B752B0" w:rsidP="009068B4">
      <w:pPr>
        <w:pStyle w:val="ListParagraph"/>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Paragraph"/>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Paragraph"/>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Paragraph"/>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Paragraph"/>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Heading3"/>
        <w:rPr>
          <w:lang w:val="en-US"/>
        </w:rPr>
      </w:pPr>
      <w:bookmarkStart w:id="207" w:name="_Toc482372559"/>
      <w:bookmarkStart w:id="208"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7"/>
      <w:bookmarkEnd w:id="208"/>
    </w:p>
    <w:p w14:paraId="20F23AA1" w14:textId="77777777" w:rsidR="00B752B0" w:rsidRPr="00F07F9F" w:rsidRDefault="00B752B0" w:rsidP="00B752B0">
      <w:pPr>
        <w:pStyle w:val="Heading4"/>
        <w:rPr>
          <w:lang w:val="en-US"/>
        </w:rPr>
      </w:pPr>
      <w:bookmarkStart w:id="209" w:name="_Toc482372560"/>
      <w:bookmarkStart w:id="210"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09"/>
      <w:bookmarkEnd w:id="210"/>
    </w:p>
    <w:p w14:paraId="07BFFB3F" w14:textId="2FDA04CC"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10</w:t>
      </w:r>
      <w:r w:rsidRPr="00F07F9F">
        <w:rPr>
          <w:lang w:val="en-US"/>
        </w:rPr>
        <w:t>.</w:t>
      </w:r>
    </w:p>
    <w:p w14:paraId="6B1661AC" w14:textId="77777777" w:rsidR="00B752B0" w:rsidRDefault="00B752B0" w:rsidP="00B752B0">
      <w:pPr>
        <w:pStyle w:val="Heading4"/>
        <w:rPr>
          <w:lang w:val="en-US"/>
        </w:rPr>
      </w:pPr>
      <w:bookmarkStart w:id="211" w:name="_Toc482372561"/>
      <w:bookmarkStart w:id="212"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11"/>
      <w:bookmarkEnd w:id="212"/>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213" w:name="_Toc482372562"/>
      <w:bookmarkStart w:id="214"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3"/>
      <w:bookmarkEnd w:id="214"/>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215" w:name="_Toc482372563"/>
      <w:bookmarkStart w:id="216"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5"/>
      <w:bookmarkEnd w:id="216"/>
    </w:p>
    <w:p w14:paraId="15507CD1" w14:textId="20F29D23" w:rsidR="00B752B0" w:rsidRPr="005A174B" w:rsidRDefault="00B752B0" w:rsidP="009068B4">
      <w:pPr>
        <w:pStyle w:val="ListParagraph"/>
        <w:numPr>
          <w:ilvl w:val="0"/>
          <w:numId w:val="31"/>
        </w:numPr>
      </w:pPr>
      <w:r w:rsidRPr="005A174B">
        <w:t>Two signal generators A and B shall be connected</w:t>
      </w:r>
      <w:r w:rsidR="00B80F48">
        <w:t xml:space="preserve"> to the receiver</w:t>
      </w:r>
      <w:r w:rsidRPr="005A174B">
        <w:t xml:space="preserve"> 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lastRenderedPageBreak/>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02582DEC"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r w:rsidR="0006008D">
        <w:t>10</w:t>
      </w:r>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 xml:space="preserve">The </w:t>
      </w:r>
      <w:proofErr w:type="spellStart"/>
      <w:r w:rsidRPr="005A174B">
        <w:t>measu</w:t>
      </w:r>
      <w:r w:rsidRPr="00F07F9F">
        <w:rPr>
          <w:lang w:val="en-US"/>
        </w:rPr>
        <w:t>rement</w:t>
      </w:r>
      <w:proofErr w:type="spellEnd"/>
      <w:r w:rsidRPr="00F07F9F">
        <w:rPr>
          <w:lang w:val="en-US"/>
        </w:rPr>
        <w:t xml:space="preserve"> shall be repeated for displacemen</w:t>
      </w:r>
      <w:r w:rsidR="001341AF">
        <w:rPr>
          <w:lang w:val="en-US"/>
        </w:rPr>
        <w:t>ts of the unwanted signal of ±1,</w:t>
      </w:r>
      <w:r w:rsidRPr="00F07F9F">
        <w:rPr>
          <w:lang w:val="en-US"/>
        </w:rPr>
        <w:t xml:space="preserve">2 </w:t>
      </w:r>
      <w:proofErr w:type="spellStart"/>
      <w:r w:rsidRPr="00F07F9F">
        <w:rPr>
          <w:lang w:val="en-US"/>
        </w:rPr>
        <w:t>MHz.</w:t>
      </w:r>
      <w:proofErr w:type="spellEnd"/>
    </w:p>
    <w:p w14:paraId="3A0F311E" w14:textId="77777777" w:rsidR="00B752B0" w:rsidRPr="00F07F9F" w:rsidRDefault="00B752B0" w:rsidP="00B752B0">
      <w:pPr>
        <w:pStyle w:val="Heading3"/>
        <w:rPr>
          <w:lang w:val="en-US"/>
        </w:rPr>
      </w:pPr>
      <w:bookmarkStart w:id="217" w:name="_Toc482372564"/>
      <w:bookmarkStart w:id="218"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217"/>
      <w:bookmarkEnd w:id="218"/>
    </w:p>
    <w:p w14:paraId="73DC1D0B" w14:textId="77777777" w:rsidR="00B752B0" w:rsidRPr="00F07F9F" w:rsidRDefault="00B752B0" w:rsidP="00B752B0">
      <w:pPr>
        <w:pStyle w:val="Heading4"/>
        <w:rPr>
          <w:lang w:val="en-US"/>
        </w:rPr>
      </w:pPr>
      <w:bookmarkStart w:id="219" w:name="_Toc482372565"/>
      <w:bookmarkStart w:id="220"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19"/>
      <w:bookmarkEnd w:id="220"/>
    </w:p>
    <w:p w14:paraId="5E532455" w14:textId="6BA16401"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1.2</w:t>
      </w:r>
      <w:r w:rsidRPr="00F07F9F">
        <w:rPr>
          <w:lang w:val="en-US"/>
        </w:rPr>
        <w:t>.</w:t>
      </w:r>
    </w:p>
    <w:p w14:paraId="36A5BC1A" w14:textId="77777777" w:rsidR="00B752B0" w:rsidRDefault="00B752B0" w:rsidP="00B752B0">
      <w:pPr>
        <w:pStyle w:val="Heading4"/>
        <w:rPr>
          <w:lang w:val="en-US"/>
        </w:rPr>
      </w:pPr>
      <w:bookmarkStart w:id="221" w:name="_Toc482372566"/>
      <w:bookmarkStart w:id="222" w:name="_Toc530741695"/>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21"/>
      <w:bookmarkEnd w:id="222"/>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223" w:name="_Toc482372567"/>
      <w:bookmarkStart w:id="224"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23"/>
      <w:bookmarkEnd w:id="224"/>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225" w:name="_Toc482372568"/>
      <w:bookmarkStart w:id="226"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5"/>
      <w:bookmarkEnd w:id="226"/>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43BFD837"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1</w:t>
      </w:r>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50647239"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1</w:t>
      </w:r>
      <w:r w:rsidRPr="005A174B">
        <w:t>.2.</w:t>
      </w:r>
    </w:p>
    <w:p w14:paraId="1321892A" w14:textId="77777777" w:rsidR="0020694D" w:rsidRPr="005A174B" w:rsidRDefault="0020694D" w:rsidP="009068B4">
      <w:pPr>
        <w:pStyle w:val="ListParagraph"/>
        <w:numPr>
          <w:ilvl w:val="0"/>
          <w:numId w:val="32"/>
        </w:numPr>
      </w:pPr>
      <w:r w:rsidRPr="005A174B">
        <w:t>Record the PD of the wanted signal.</w:t>
      </w:r>
    </w:p>
    <w:p w14:paraId="0897C0F7" w14:textId="3422C5AC"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1</w:t>
      </w:r>
      <w:r w:rsidRPr="005A174B">
        <w:t>.2.</w:t>
      </w:r>
    </w:p>
    <w:p w14:paraId="5AAA9693" w14:textId="416942E3"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1</w:t>
      </w:r>
      <w:r w:rsidRPr="0020694D">
        <w:rPr>
          <w:lang w:val="en-US"/>
        </w:rPr>
        <w:t>.2 at 1 MHz steps</w:t>
      </w:r>
      <w:r w:rsidR="00B752B0" w:rsidRPr="00F07F9F">
        <w:rPr>
          <w:lang w:val="en-US"/>
        </w:rPr>
        <w:t>.</w:t>
      </w:r>
    </w:p>
    <w:p w14:paraId="08569616" w14:textId="16830888" w:rsidR="00674633" w:rsidRDefault="00B752B0" w:rsidP="00B752B0">
      <w:pPr>
        <w:pStyle w:val="Heading3"/>
        <w:rPr>
          <w:lang w:val="en-US"/>
        </w:rPr>
      </w:pPr>
      <w:bookmarkStart w:id="227" w:name="_Toc482372574"/>
      <w:bookmarkStart w:id="228" w:name="_Toc530741698"/>
      <w:r>
        <w:rPr>
          <w:lang w:val="en-US"/>
        </w:rPr>
        <w:lastRenderedPageBreak/>
        <w:t>5.</w:t>
      </w:r>
      <w:r w:rsidR="00674633">
        <w:rPr>
          <w:lang w:val="en-US"/>
        </w:rPr>
        <w:t>5.</w:t>
      </w:r>
      <w:r>
        <w:rPr>
          <w:lang w:val="en-US"/>
        </w:rPr>
        <w:t>6</w:t>
      </w:r>
      <w:r>
        <w:rPr>
          <w:lang w:val="en-US"/>
        </w:rPr>
        <w:tab/>
        <w:t xml:space="preserve">Receiver </w:t>
      </w:r>
      <w:r w:rsidR="00B853F2">
        <w:rPr>
          <w:lang w:val="en-US"/>
        </w:rPr>
        <w:t xml:space="preserve">spurious emissions </w:t>
      </w:r>
      <w:bookmarkEnd w:id="227"/>
      <w:bookmarkEnd w:id="228"/>
    </w:p>
    <w:p w14:paraId="58D086B8" w14:textId="3ACDF474" w:rsidR="00B752B0" w:rsidRPr="00F07F9F" w:rsidRDefault="00B752B0" w:rsidP="004579BB">
      <w:pPr>
        <w:pStyle w:val="Heading4"/>
        <w:rPr>
          <w:lang w:val="en-US"/>
        </w:rPr>
      </w:pPr>
      <w:bookmarkStart w:id="229" w:name="_Toc482372576"/>
      <w:bookmarkStart w:id="230"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229"/>
      <w:bookmarkEnd w:id="230"/>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231" w:name="_Toc482372577"/>
      <w:bookmarkStart w:id="232" w:name="_Toc530741700"/>
      <w:r w:rsidRPr="00F07F9F">
        <w:rPr>
          <w:lang w:val="en-US"/>
        </w:rPr>
        <w:t>5.</w:t>
      </w:r>
      <w:r w:rsidR="004579BB">
        <w:rPr>
          <w:lang w:val="en-US"/>
        </w:rPr>
        <w:t>5.</w:t>
      </w:r>
      <w:r w:rsidRPr="00F07F9F">
        <w:rPr>
          <w:lang w:val="en-US"/>
        </w:rPr>
        <w:t>6.2</w:t>
      </w:r>
      <w:r w:rsidRPr="00F07F9F">
        <w:rPr>
          <w:lang w:val="en-US"/>
        </w:rPr>
        <w:tab/>
        <w:t>Test conditions</w:t>
      </w:r>
      <w:bookmarkEnd w:id="231"/>
      <w:bookmarkEnd w:id="232"/>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233" w:name="_Toc482372578"/>
      <w:bookmarkStart w:id="234" w:name="_Toc530741701"/>
      <w:r w:rsidRPr="00F07F9F">
        <w:rPr>
          <w:lang w:val="en-US"/>
        </w:rPr>
        <w:t>5.</w:t>
      </w:r>
      <w:r w:rsidR="004579BB">
        <w:rPr>
          <w:lang w:val="en-US"/>
        </w:rPr>
        <w:t>5.</w:t>
      </w:r>
      <w:r w:rsidRPr="00F07F9F">
        <w:rPr>
          <w:lang w:val="en-US"/>
        </w:rPr>
        <w:t>6.3</w:t>
      </w:r>
      <w:r w:rsidRPr="00F07F9F">
        <w:rPr>
          <w:lang w:val="en-US"/>
        </w:rPr>
        <w:tab/>
        <w:t>Method of measurement</w:t>
      </w:r>
      <w:bookmarkEnd w:id="233"/>
      <w:bookmarkEnd w:id="234"/>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235" w:name="_Toc482372579"/>
      <w:bookmarkStart w:id="236" w:name="_Toc530741702"/>
      <w:r>
        <w:t>5.</w:t>
      </w:r>
      <w:r w:rsidR="004579BB">
        <w:t>5.</w:t>
      </w:r>
      <w:r>
        <w:t>6.4</w:t>
      </w:r>
      <w:r w:rsidR="00B752B0" w:rsidRPr="000F699A">
        <w:tab/>
      </w:r>
      <w:r>
        <w:t>M</w:t>
      </w:r>
      <w:r w:rsidR="00B752B0" w:rsidRPr="000F699A">
        <w:t>easurement</w:t>
      </w:r>
      <w:bookmarkEnd w:id="235"/>
      <w:r>
        <w:t xml:space="preserve"> </w:t>
      </w:r>
      <w:r w:rsidRPr="002C34B3">
        <w:rPr>
          <w:lang w:val="en-US"/>
        </w:rPr>
        <w:t>Procedure</w:t>
      </w:r>
      <w:bookmarkEnd w:id="236"/>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3D02ACD8"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3</w:t>
      </w:r>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237"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7"/>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proofErr w:type="gramStart"/>
      <w:r w:rsidRPr="00860894">
        <w:rPr>
          <w:lang w:val="en-US"/>
        </w:rPr>
        <w:t>C(</w:t>
      </w:r>
      <w:proofErr w:type="gramEnd"/>
      <w:r w:rsidRPr="00860894">
        <w:rPr>
          <w:lang w:val="en-US"/>
        </w:rPr>
        <w:t xml:space="preserve">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409923BD" w:rsidR="00E361FD" w:rsidRPr="00CD5FA0" w:rsidRDefault="00B80F48" w:rsidP="00E361FD">
            <w:pPr>
              <w:pStyle w:val="TAL"/>
              <w:keepNext w:val="0"/>
              <w:keepLines w:val="0"/>
            </w:pPr>
            <w:r>
              <w:t>Spurious emissions of transmitter in active mode</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584709B2" w:rsidR="007B291E" w:rsidRPr="00CD5FA0" w:rsidRDefault="007B291E" w:rsidP="007B291E">
            <w:pPr>
              <w:pStyle w:val="TAC"/>
              <w:keepNext w:val="0"/>
              <w:keepLines w:val="0"/>
            </w:pPr>
            <w:r w:rsidRPr="00CD5FA0">
              <w:t>4.</w:t>
            </w:r>
            <w:r w:rsidR="005F32D4">
              <w:t>2</w:t>
            </w:r>
            <w:r w:rsidRPr="00CD5FA0">
              <w:t>.</w:t>
            </w:r>
            <w:r w:rsidR="005F32D4">
              <w:t>7</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4DFCDE67" w:rsidR="007B291E" w:rsidRPr="00CD5FA0" w:rsidRDefault="007B291E" w:rsidP="007B291E">
            <w:pPr>
              <w:pStyle w:val="TAL"/>
              <w:keepNext w:val="0"/>
              <w:keepLines w:val="0"/>
            </w:pPr>
            <w:r w:rsidRPr="00CD5FA0">
              <w:t>Receiver RF selectivity and spurious response</w:t>
            </w:r>
            <w:r w:rsidR="00B80F48">
              <w:t xml:space="preserve"> rejection</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5032355E" w:rsidR="007B291E" w:rsidRPr="00CD5FA0" w:rsidRDefault="007B291E" w:rsidP="007B291E">
            <w:pPr>
              <w:pStyle w:val="TAC"/>
              <w:keepNext w:val="0"/>
              <w:keepLines w:val="0"/>
            </w:pPr>
            <w:r w:rsidRPr="00CD5FA0">
              <w:t>4.</w:t>
            </w:r>
            <w:r w:rsidR="005F32D4">
              <w:t>2</w:t>
            </w:r>
            <w:r w:rsidRPr="00CD5FA0">
              <w:t>.</w:t>
            </w:r>
            <w:r w:rsidR="005F32D4">
              <w:t>8</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A3B2678" w:rsidR="007B291E" w:rsidRPr="00CD5FA0" w:rsidRDefault="007B291E" w:rsidP="007B291E">
            <w:pPr>
              <w:pStyle w:val="TAC"/>
              <w:keepNext w:val="0"/>
              <w:keepLines w:val="0"/>
            </w:pPr>
            <w:r w:rsidRPr="00CD5FA0">
              <w:t>4.</w:t>
            </w:r>
            <w:r w:rsidR="005F32D4">
              <w:t>2</w:t>
            </w:r>
            <w:r w:rsidRPr="00CD5FA0">
              <w:t>.</w:t>
            </w:r>
            <w:r w:rsidR="005F32D4">
              <w:t>9</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1196C2BD" w:rsidR="007B291E" w:rsidRPr="00CD5FA0" w:rsidRDefault="007B291E" w:rsidP="007B291E">
            <w:pPr>
              <w:pStyle w:val="TAC"/>
              <w:keepNext w:val="0"/>
              <w:keepLines w:val="0"/>
            </w:pPr>
            <w:r w:rsidRPr="00CD5FA0">
              <w:t>4.</w:t>
            </w:r>
            <w:r w:rsidR="005F32D4">
              <w:t>2</w:t>
            </w:r>
            <w:r w:rsidRPr="00CD5FA0">
              <w:t>.</w:t>
            </w:r>
            <w:r w:rsidR="005F32D4">
              <w:t>10</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C1C1D60" w:rsidR="007B291E" w:rsidRPr="00CD5FA0" w:rsidRDefault="007B291E" w:rsidP="007B291E">
            <w:pPr>
              <w:pStyle w:val="TAC"/>
              <w:keepNext w:val="0"/>
              <w:keepLines w:val="0"/>
            </w:pPr>
            <w:r w:rsidRPr="00CD5FA0">
              <w:t>4.</w:t>
            </w:r>
            <w:r w:rsidR="005F32D4">
              <w:t>2</w:t>
            </w:r>
            <w:r w:rsidRPr="00CD5FA0">
              <w:t>.</w:t>
            </w:r>
            <w:r w:rsidR="005F32D4">
              <w:t>11</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46932217" w:rsidR="007B291E" w:rsidRPr="00CD5FA0" w:rsidRDefault="007B291E" w:rsidP="007B291E">
            <w:pPr>
              <w:pStyle w:val="TAC"/>
              <w:keepNext w:val="0"/>
              <w:keepLines w:val="0"/>
            </w:pPr>
            <w:r w:rsidRPr="00CD5FA0">
              <w:t>4.</w:t>
            </w:r>
            <w:r w:rsidR="005F32D4">
              <w:t>2</w:t>
            </w:r>
            <w:r w:rsidRPr="00CD5FA0">
              <w:t>.</w:t>
            </w:r>
            <w:r w:rsidR="005F32D4">
              <w:t>12</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43B3B4A7" w:rsidR="00E361FD" w:rsidRPr="00CD5FA0" w:rsidRDefault="00E361FD" w:rsidP="00E361FD">
            <w:pPr>
              <w:pStyle w:val="TAC"/>
              <w:keepNext w:val="0"/>
              <w:keepLines w:val="0"/>
            </w:pPr>
            <w:r>
              <w:t>4.</w:t>
            </w:r>
            <w:r w:rsidR="005F32D4">
              <w:t>2</w:t>
            </w:r>
            <w:r>
              <w:t>.</w:t>
            </w:r>
            <w:r w:rsidR="005F32D4">
              <w:t>13</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 xml:space="preserve">Presumption of conformity stays valid only </w:t>
      </w:r>
      <w:proofErr w:type="gramStart"/>
      <w:r>
        <w:t>as long as</w:t>
      </w:r>
      <w:proofErr w:type="gramEnd"/>
      <w:r>
        <w:t xml:space="preserve">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8" w:name="_Toc433228615"/>
      <w:bookmarkStart w:id="239" w:name="_Toc473302919"/>
      <w:r>
        <w:rPr>
          <w:rStyle w:val="Guidance"/>
        </w:rPr>
        <w:br w:type="page"/>
      </w:r>
    </w:p>
    <w:p w14:paraId="43407CBC" w14:textId="375ED9AE" w:rsidR="00C95C84" w:rsidRPr="00BB7870" w:rsidRDefault="00C95C84" w:rsidP="00F80A19">
      <w:pPr>
        <w:pStyle w:val="Heading1"/>
        <w:ind w:left="360" w:firstLine="0"/>
      </w:pPr>
      <w:bookmarkStart w:id="240" w:name="_Toc530741704"/>
      <w:bookmarkEnd w:id="238"/>
      <w:bookmarkEnd w:id="239"/>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240"/>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 xml:space="preserve">not necessary for the application of the present </w:t>
      </w:r>
      <w:proofErr w:type="gramStart"/>
      <w:r w:rsidRPr="00BB7870">
        <w:t>document</w:t>
      </w:r>
      <w:proofErr w:type="gramEnd"/>
      <w:r w:rsidRPr="00BB7870">
        <w:t xml:space="preserve">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241"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241"/>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242" w:name="_Toc530741706"/>
      <w:r w:rsidRPr="00BB7870">
        <w:t>History</w:t>
      </w:r>
      <w:bookmarkEnd w:id="242"/>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6F15F" w14:textId="77777777" w:rsidR="00B25A5E" w:rsidRDefault="00B25A5E">
      <w:r>
        <w:separator/>
      </w:r>
    </w:p>
  </w:endnote>
  <w:endnote w:type="continuationSeparator" w:id="0">
    <w:p w14:paraId="10B32C48" w14:textId="77777777" w:rsidR="00B25A5E" w:rsidRDefault="00B25A5E">
      <w:r>
        <w:continuationSeparator/>
      </w:r>
    </w:p>
  </w:endnote>
  <w:endnote w:type="continuationNotice" w:id="1">
    <w:p w14:paraId="283F83B2" w14:textId="77777777" w:rsidR="00B25A5E" w:rsidRDefault="00B25A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1F1514" w:rsidRDefault="001F1514">
    <w:pPr>
      <w:pStyle w:val="Footer"/>
    </w:pPr>
  </w:p>
  <w:p w14:paraId="239CA229" w14:textId="77777777" w:rsidR="001F1514" w:rsidRDefault="001F15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1F1514" w:rsidRDefault="001F15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1F1514" w:rsidRDefault="001F1514">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1F1514" w:rsidRDefault="001F15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F9D336" w14:textId="77777777" w:rsidR="00B25A5E" w:rsidRDefault="00B25A5E">
      <w:r>
        <w:separator/>
      </w:r>
    </w:p>
  </w:footnote>
  <w:footnote w:type="continuationSeparator" w:id="0">
    <w:p w14:paraId="135D8386" w14:textId="77777777" w:rsidR="00B25A5E" w:rsidRDefault="00B25A5E">
      <w:r>
        <w:continuationSeparator/>
      </w:r>
    </w:p>
  </w:footnote>
  <w:footnote w:type="continuationNotice" w:id="1">
    <w:p w14:paraId="52046E37" w14:textId="77777777" w:rsidR="00B25A5E" w:rsidRDefault="00B25A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1F1514" w:rsidRDefault="001F1514">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1F1514" w:rsidRDefault="001F15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05804A58" w:rsidR="001F1514" w:rsidRDefault="001F1514">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609EE">
      <w:t>Draft ETSI EN 303 213-5-1 V0.0.26 (2019-07)</w:t>
    </w:r>
    <w:r>
      <w:rPr>
        <w:noProof w:val="0"/>
      </w:rPr>
      <w:fldChar w:fldCharType="end"/>
    </w:r>
  </w:p>
  <w:p w14:paraId="1134B712" w14:textId="77777777" w:rsidR="001F1514" w:rsidRDefault="001F151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77777777" w:rsidR="001F1514" w:rsidRDefault="001F1514">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1F1514" w:rsidRDefault="001F15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BD"/>
    <w:rsid w:val="00006333"/>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2780"/>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27AC"/>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38C8"/>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1514"/>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4CFF"/>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7C0F"/>
    <w:rsid w:val="002D33B0"/>
    <w:rsid w:val="002D46F5"/>
    <w:rsid w:val="002D7F54"/>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3CDB"/>
    <w:rsid w:val="003851F6"/>
    <w:rsid w:val="003852F0"/>
    <w:rsid w:val="00390444"/>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0CC"/>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2AC4"/>
    <w:rsid w:val="004641EE"/>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6F7FBB"/>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0E7A"/>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17F7"/>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609EE"/>
    <w:rsid w:val="0087206F"/>
    <w:rsid w:val="0088026D"/>
    <w:rsid w:val="00881BDA"/>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1FB2"/>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46"/>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44B"/>
    <w:rsid w:val="00A25315"/>
    <w:rsid w:val="00A255A3"/>
    <w:rsid w:val="00A26850"/>
    <w:rsid w:val="00A35AC2"/>
    <w:rsid w:val="00A35BF2"/>
    <w:rsid w:val="00A363E4"/>
    <w:rsid w:val="00A41FDD"/>
    <w:rsid w:val="00A45D35"/>
    <w:rsid w:val="00A47F4C"/>
    <w:rsid w:val="00A519F6"/>
    <w:rsid w:val="00A54D07"/>
    <w:rsid w:val="00A55993"/>
    <w:rsid w:val="00A6078B"/>
    <w:rsid w:val="00A62C22"/>
    <w:rsid w:val="00A64DFB"/>
    <w:rsid w:val="00A64FD9"/>
    <w:rsid w:val="00A6535E"/>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5A5E"/>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2C11"/>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28AD"/>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A7B40"/>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6A54"/>
    <w:rsid w:val="00EC1467"/>
    <w:rsid w:val="00EC1D52"/>
    <w:rsid w:val="00EC1F0E"/>
    <w:rsid w:val="00EC7124"/>
    <w:rsid w:val="00ED22E8"/>
    <w:rsid w:val="00ED3E5A"/>
    <w:rsid w:val="00ED4B5D"/>
    <w:rsid w:val="00EE0F1F"/>
    <w:rsid w:val="00EE27C3"/>
    <w:rsid w:val="00EE3D3B"/>
    <w:rsid w:val="00EF02DC"/>
    <w:rsid w:val="00EF048F"/>
    <w:rsid w:val="00EF0D0E"/>
    <w:rsid w:val="00EF2DB2"/>
    <w:rsid w:val="00EF4A63"/>
    <w:rsid w:val="00F02292"/>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46B77"/>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0CA"/>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9437A-7BAF-4CA9-A488-2BAF47564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1</Pages>
  <Words>9968</Words>
  <Characters>56818</Characters>
  <Application>Microsoft Office Word</Application>
  <DocSecurity>0</DocSecurity>
  <Lines>473</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6653</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2</cp:revision>
  <cp:lastPrinted>2018-08-09T07:04:00Z</cp:lastPrinted>
  <dcterms:created xsi:type="dcterms:W3CDTF">2019-07-18T08:50:00Z</dcterms:created>
  <dcterms:modified xsi:type="dcterms:W3CDTF">2019-07-18T08:50:00Z</dcterms:modified>
</cp:coreProperties>
</file>